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9816E54" w14:textId="77777777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59CF9849" w14:textId="1FB2291A" w:rsidR="0035239A" w:rsidRPr="00B32956" w:rsidRDefault="00B8347E" w:rsidP="006A1379">
      <w:pPr>
        <w:jc w:val="center"/>
        <w:rPr>
          <w:rFonts w:ascii="Arial" w:hAnsi="Arial" w:cs="Arial"/>
          <w:b/>
          <w:sz w:val="32"/>
        </w:rPr>
      </w:pPr>
      <w:r>
        <w:rPr>
          <w:rFonts w:ascii="Arial" w:hAnsi="Arial" w:cs="Arial"/>
          <w:b/>
          <w:color w:val="FF0000"/>
          <w:sz w:val="32"/>
        </w:rPr>
        <w:t>PENJUALAN ALAT TULIS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14:paraId="0C1219BD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</w:rPr>
        <w:drawing>
          <wp:inline distT="0" distB="0" distL="0" distR="0" wp14:anchorId="5B56B231" wp14:editId="7C32CA62">
            <wp:extent cx="2113177" cy="2030681"/>
            <wp:effectExtent l="0" t="0" r="1905" b="8255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5853" cy="2042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3A016A8D" w:rsidR="0035239A" w:rsidRPr="00823A8C" w:rsidRDefault="00706FDB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>
        <w:rPr>
          <w:rFonts w:ascii="Arial" w:hAnsi="Arial" w:cs="Arial"/>
          <w:b/>
          <w:color w:val="FF0000"/>
          <w:sz w:val="34"/>
        </w:rPr>
        <w:t>AHMAD ARJUN TRISULA</w:t>
      </w:r>
    </w:p>
    <w:p w14:paraId="69D9CA71" w14:textId="77777777" w:rsidR="00240928" w:rsidRPr="00647BEF" w:rsidRDefault="00B32956" w:rsidP="00240928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 xml:space="preserve">NISN. </w:t>
      </w:r>
      <w:r w:rsidR="00240928" w:rsidRPr="00647BEF">
        <w:rPr>
          <w:rFonts w:ascii="Arial" w:hAnsi="Arial" w:cs="Arial"/>
          <w:b/>
          <w:color w:val="FF0000"/>
          <w:sz w:val="36"/>
          <w:lang w:val="id-ID"/>
        </w:rPr>
        <w:t>0083825885</w:t>
      </w:r>
    </w:p>
    <w:p w14:paraId="3985ED01" w14:textId="03DDAA45" w:rsidR="00605496" w:rsidRPr="00107757" w:rsidRDefault="00605496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</w:p>
    <w:p w14:paraId="61E20126" w14:textId="77777777"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7485CE79" w:rsidR="0035239A" w:rsidRDefault="00E872D6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</w:t>
      </w:r>
      <w:r>
        <w:rPr>
          <w:rFonts w:ascii="Arial" w:hAnsi="Arial" w:cs="Arial"/>
          <w:b/>
          <w:sz w:val="36"/>
          <w:lang w:val="id-ID"/>
        </w:rPr>
        <w:t>4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717814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mbuat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</w:t>
      </w:r>
    </w:p>
    <w:p w14:paraId="4BC6A2C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</w:p>
    <w:p w14:paraId="1E5EC7E4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masu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elasi</w:t>
      </w:r>
      <w:proofErr w:type="spellEnd"/>
    </w:p>
    <w:p w14:paraId="3DDDBF2D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rdinalitas</w:t>
      </w:r>
      <w:proofErr w:type="spellEnd"/>
    </w:p>
    <w:p w14:paraId="61ECB87E" w14:textId="77777777" w:rsidR="009F3FB4" w:rsidRPr="005752AF" w:rsidRDefault="009F3FB4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507894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itas</w:t>
      </w:r>
      <w:proofErr w:type="spellEnd"/>
    </w:p>
    <w:p w14:paraId="260FD231" w14:textId="7ECD5854" w:rsidR="00D61B1F" w:rsidRDefault="00D61B1F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das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uran-atur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finis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nya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yakn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60714DDC" w14:textId="0F0D015D" w:rsidR="00263B27" w:rsidRDefault="00706FDB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  <w:r>
        <w:object w:dxaOrig="15690" w:dyaOrig="1801" w14:anchorId="3A187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75pt;height:57.6pt" o:ole="">
            <v:imagedata r:id="rId6" o:title=""/>
          </v:shape>
          <o:OLEObject Type="Embed" ProgID="Visio.Drawing.15" ShapeID="_x0000_i1025" DrawAspect="Content" ObjectID="_1791793747" r:id="rId7"/>
        </w:object>
      </w:r>
    </w:p>
    <w:p w14:paraId="70870871" w14:textId="31FCFA0C" w:rsidR="00263B27" w:rsidRPr="00E044FF" w:rsidRDefault="00263B27" w:rsidP="00E044FF">
      <w:pPr>
        <w:pStyle w:val="ListParagraph"/>
        <w:numPr>
          <w:ilvl w:val="0"/>
          <w:numId w:val="14"/>
        </w:numPr>
        <w:shd w:val="clear" w:color="auto" w:fill="FFFFFF"/>
        <w:spacing w:after="0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</w:t>
      </w:r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ukan Relasi &amp; Kardinalitasny</w:t>
      </w:r>
    </w:p>
    <w:p w14:paraId="79E9C12F" w14:textId="77777777" w:rsid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9062843" w14:textId="2B6AF35A" w:rsidR="00E044FF" w:rsidRDefault="00B43C2C" w:rsidP="003C73EF">
      <w:pPr>
        <w:shd w:val="clear" w:color="auto" w:fill="FFFFFF"/>
        <w:tabs>
          <w:tab w:val="left" w:pos="5670"/>
        </w:tabs>
        <w:ind w:left="284"/>
        <w:jc w:val="center"/>
        <w:textAlignment w:val="baseline"/>
        <w:rPr>
          <w:lang w:val="id-ID"/>
        </w:rPr>
      </w:pPr>
      <w:r>
        <w:object w:dxaOrig="17842" w:dyaOrig="10447" w14:anchorId="3CE2D3BF">
          <v:shape id="_x0000_i1026" type="#_x0000_t75" style="width:572.85pt;height:443.25pt" o:ole="">
            <v:imagedata r:id="rId8" o:title=""/>
          </v:shape>
          <o:OLEObject Type="Embed" ProgID="Visio.Drawing.15" ShapeID="_x0000_i1026" DrawAspect="Content" ObjectID="_1791793748" r:id="rId9"/>
        </w:object>
      </w:r>
    </w:p>
    <w:p w14:paraId="6C434896" w14:textId="77777777" w:rsidR="00E044FF" w:rsidRDefault="00E044FF" w:rsidP="00E044FF">
      <w:pPr>
        <w:shd w:val="clear" w:color="auto" w:fill="FFFFFF"/>
        <w:ind w:left="284"/>
        <w:jc w:val="center"/>
        <w:textAlignment w:val="baseline"/>
        <w:rPr>
          <w:lang w:val="id-ID"/>
        </w:rPr>
      </w:pPr>
    </w:p>
    <w:p w14:paraId="6C448FCF" w14:textId="77777777" w:rsidR="00E044FF" w:rsidRPr="00E044FF" w:rsidRDefault="00E044FF" w:rsidP="00E044FF">
      <w:pPr>
        <w:shd w:val="clear" w:color="auto" w:fill="FFFFFF"/>
        <w:ind w:left="284"/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47FF5BB8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Atribut</w:t>
      </w:r>
    </w:p>
    <w:p w14:paraId="2A6E8B58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Selanjutnya dari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ntitas tersebut kita jabarkan atribut-atribut yang melekat pada masing-masing entitas. Atribut yang bersifat unik akan di jadikan sebaga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6DE47F37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 (S1)</w:t>
      </w:r>
    </w:p>
    <w:p w14:paraId="410FE354" w14:textId="77777777" w:rsidR="00144A42" w:rsidRPr="005752AF" w:rsidRDefault="00144A42" w:rsidP="00144A42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 (S1)</w:t>
      </w:r>
    </w:p>
    <w:p w14:paraId="1990E87B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int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11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ot null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 auto increment</w:t>
      </w:r>
    </w:p>
    <w:p w14:paraId="67337DCA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ggan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30</w:t>
      </w:r>
    </w:p>
    <w:p w14:paraId="3D6D96AF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50</w:t>
      </w:r>
    </w:p>
    <w:p w14:paraId="303A8B6C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c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3BD636EA" w14:textId="1BB7C741" w:rsidR="00D61B1F" w:rsidRP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24057FA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2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 (S2)</w:t>
      </w:r>
    </w:p>
    <w:p w14:paraId="61FD3805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 int 11 not null primarykey auto increment</w:t>
      </w:r>
    </w:p>
    <w:p w14:paraId="4A5B09A2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nama_petugas varchar 30 not null  </w:t>
      </w:r>
    </w:p>
    <w:p w14:paraId="218D7953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esa_petugas varchar 50 not null  </w:t>
      </w:r>
    </w:p>
    <w:p w14:paraId="4B742717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kec_petugas varchar 30 not null  </w:t>
      </w:r>
    </w:p>
    <w:p w14:paraId="420C7133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hp_petugas varchar 30 not null  </w:t>
      </w:r>
    </w:p>
    <w:p w14:paraId="725F952E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jabatan varchar 30 not null  </w:t>
      </w:r>
    </w:p>
    <w:p w14:paraId="57EAF5E1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sername  varchar 6</w:t>
      </w:r>
    </w:p>
    <w:p w14:paraId="1C2AF8E5" w14:textId="42051236" w:rsidR="009F3FB4" w:rsidRP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ssword varchar 5</w:t>
      </w:r>
    </w:p>
    <w:p w14:paraId="01C59CD8" w14:textId="39C17F50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3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</w:p>
    <w:p w14:paraId="75957DF8" w14:textId="3449374F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primarykey</w:t>
      </w:r>
      <w:r w:rsidR="003166DC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  <w:r w:rsidR="003166DC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  <w:t xml:space="preserve"> </w:t>
      </w:r>
    </w:p>
    <w:p w14:paraId="030E8331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50 not null  </w:t>
      </w:r>
    </w:p>
    <w:p w14:paraId="5ECB9816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harga int 11 not null  </w:t>
      </w:r>
    </w:p>
    <w:p w14:paraId="02DBA414" w14:textId="64E91AC2" w:rsidR="00D61B1F" w:rsidRDefault="00D61B1F" w:rsidP="00144A42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62FBFF2" w14:textId="43D0A34A" w:rsidR="00D61B1F" w:rsidRPr="008E0E71" w:rsidRDefault="00D61B1F" w:rsidP="008E0E71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4. Transaksi</w:t>
      </w:r>
    </w:p>
    <w:p w14:paraId="6FD3153E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transaksi int 11 not null primarykey auto increment</w:t>
      </w:r>
    </w:p>
    <w:p w14:paraId="0FE2CD3C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id_pelanggan int 11 not null foreignkey </w:t>
      </w:r>
    </w:p>
    <w:p w14:paraId="0AE824E2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id_petugas int 11 not null foreignkey </w:t>
      </w:r>
    </w:p>
    <w:p w14:paraId="06DB9A6B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arang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foreignkey </w:t>
      </w:r>
    </w:p>
    <w:p w14:paraId="31BFA3B5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tanggal date  not null  </w:t>
      </w:r>
    </w:p>
    <w:p w14:paraId="7E989406" w14:textId="020E4A0F" w:rsidR="00D61B1F" w:rsidRPr="00A822CD" w:rsidRDefault="00144A42" w:rsidP="00A822CD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jumlah int 11 not null </w:t>
      </w:r>
      <w:r w:rsidR="00D61B1F" w:rsidRPr="00144A42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793BD213" w14:textId="77777777" w:rsidR="00A822CD" w:rsidRPr="00A822CD" w:rsidRDefault="00A822CD" w:rsidP="00A822CD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37984A8" w14:textId="6442DA25" w:rsidR="00D61B1F" w:rsidRPr="008E0E71" w:rsidRDefault="00D61B1F" w:rsidP="008E0E71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Atribut dengan kode (PK) </w:t>
      </w:r>
      <w:proofErr w:type="gram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kan</w:t>
      </w:r>
      <w:proofErr w:type="gram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menjad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="008E0E71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) </w:t>
      </w:r>
      <w:proofErr w:type="spellStart"/>
      <w:r w:rsidR="008E0E71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pada</w:t>
      </w:r>
      <w:proofErr w:type="spellEnd"/>
      <w:r w:rsidR="008E0E71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="008E0E71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asing-masing</w:t>
      </w:r>
      <w:proofErr w:type="spellEnd"/>
      <w:r w:rsidR="008E0E71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="008E0E71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entitas</w:t>
      </w:r>
      <w:proofErr w:type="spellEnd"/>
      <w:r w:rsidR="008E0E71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.</w:t>
      </w:r>
    </w:p>
    <w:p w14:paraId="237117DE" w14:textId="77777777" w:rsidR="0089608B" w:rsidRPr="0089608B" w:rsidRDefault="0089608B" w:rsidP="0089608B">
      <w:pPr>
        <w:shd w:val="clear" w:color="auto" w:fill="FFFFFF"/>
        <w:spacing w:after="0" w:line="240" w:lineRule="auto"/>
        <w:textAlignment w:val="baseline"/>
        <w:rPr>
          <w:rFonts w:ascii="Times New Roman" w:hAnsi="Times New Roman"/>
          <w:color w:val="000000" w:themeColor="text1"/>
          <w:sz w:val="24"/>
          <w:szCs w:val="24"/>
          <w:lang w:val="id-ID"/>
        </w:rPr>
      </w:pPr>
    </w:p>
    <w:p w14:paraId="110B2993" w14:textId="723419B5" w:rsidR="00D61B1F" w:rsidRPr="0089608B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Hasil 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</w:p>
    <w:p w14:paraId="7446AD5D" w14:textId="77777777" w:rsidR="00D61B1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tahap-tahap di atas maka dapat di buat rancangan ERD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an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Bengkel komputer 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 sebagai berikut:</w:t>
      </w:r>
    </w:p>
    <w:p w14:paraId="7CB2A600" w14:textId="77777777" w:rsidR="00D61B1F" w:rsidRPr="0089608B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6C97473B" w14:textId="77777777" w:rsidR="00D61B1F" w:rsidRDefault="00D61B1F" w:rsidP="00D61B1F">
      <w:pPr>
        <w:shd w:val="clear" w:color="auto" w:fill="FFFFFF"/>
        <w:textAlignment w:val="baseline"/>
      </w:pPr>
    </w:p>
    <w:p w14:paraId="69EF38A0" w14:textId="022EBBF7" w:rsidR="00DA344C" w:rsidRDefault="00D61B1F" w:rsidP="00811D28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br w:type="page"/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belum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7163AC17" w14:textId="63FB3A9B" w:rsidR="00DA344C" w:rsidRPr="00DA344C" w:rsidRDefault="00DA344C" w:rsidP="00DA344C">
      <w:pPr>
        <w:rPr>
          <w:rFonts w:ascii="Times New Roman" w:eastAsia="Times New Roman" w:hAnsi="Times New Roman" w:cs="Times New Roman"/>
          <w:sz w:val="24"/>
          <w:szCs w:val="24"/>
        </w:rPr>
      </w:pPr>
      <w:r>
        <w:object w:dxaOrig="8566" w:dyaOrig="16156" w14:anchorId="601A1742">
          <v:shape id="_x0000_i1029" type="#_x0000_t75" style="width:400.7pt;height:592.9pt" o:ole="">
            <v:imagedata r:id="rId10" o:title=""/>
          </v:shape>
          <o:OLEObject Type="Embed" ProgID="Visio.Drawing.15" ShapeID="_x0000_i1029" DrawAspect="Content" ObjectID="_1791793749" r:id="rId11"/>
        </w:object>
      </w:r>
    </w:p>
    <w:p w14:paraId="51A1DD24" w14:textId="77777777" w:rsidR="00DA344C" w:rsidRPr="00DA344C" w:rsidRDefault="00DA344C" w:rsidP="00DA344C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23FE949E" w14:textId="77777777" w:rsidR="00DA344C" w:rsidRPr="00DA344C" w:rsidRDefault="00DA344C" w:rsidP="00DA344C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04E19C77" w14:textId="77777777" w:rsidR="00DA344C" w:rsidRPr="00DA344C" w:rsidRDefault="00DA344C" w:rsidP="00DA344C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48A1BFB3" w14:textId="77777777" w:rsidR="00DA344C" w:rsidRPr="00DA344C" w:rsidRDefault="00DA344C" w:rsidP="00DA344C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4DCB4D33" w14:textId="77777777" w:rsidR="00DA344C" w:rsidRPr="00DA344C" w:rsidRDefault="00DA344C" w:rsidP="00DA344C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250FB416" w14:textId="1B7B312C" w:rsidR="00D61B1F" w:rsidRPr="00DA344C" w:rsidRDefault="00D61B1F" w:rsidP="00DA344C">
      <w:pPr>
        <w:shd w:val="clear" w:color="auto" w:fill="FFFFFF"/>
        <w:textAlignment w:val="baseline"/>
        <w:rPr>
          <w:lang w:val="id-ID"/>
        </w:rPr>
      </w:pPr>
    </w:p>
    <w:p w14:paraId="667C76A6" w14:textId="211F58E1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Setelah Normalisasi</w:t>
      </w:r>
    </w:p>
    <w:p w14:paraId="4FE0A328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77E0221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6C8920DA" w14:textId="2A9E1E9F" w:rsidR="00D61B1F" w:rsidRDefault="00D11EC0" w:rsidP="006A7D7D">
      <w:pPr>
        <w:ind w:left="-142"/>
        <w:jc w:val="center"/>
        <w:rPr>
          <w:rFonts w:ascii="Times New Roman" w:hAnsi="Times New Roman" w:cs="Times New Roman"/>
          <w:b/>
          <w:sz w:val="28"/>
        </w:rPr>
      </w:pPr>
      <w:r>
        <w:object w:dxaOrig="17461" w:dyaOrig="15945" w14:anchorId="7E925E26">
          <v:shape id="_x0000_i1027" type="#_x0000_t75" style="width:537.8pt;height:490.85pt" o:ole="">
            <v:imagedata r:id="rId12" o:title=""/>
          </v:shape>
          <o:OLEObject Type="Embed" ProgID="Visio.Drawing.15" ShapeID="_x0000_i1027" DrawAspect="Content" ObjectID="_1791793750" r:id="rId13"/>
        </w:object>
      </w:r>
    </w:p>
    <w:p w14:paraId="63BE2A21" w14:textId="3A6446BC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1163133A" w14:textId="77777777"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6C9B47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sain logikal yaitu proses pembuatan model dari informasi yang digunakan perusahaan berdasarkan model dan data spesifik. Deskripsi implementasi </w:t>
      </w:r>
      <w:r>
        <w:rPr>
          <w:rFonts w:ascii="Times New Roman" w:hAnsi="Times New Roman" w:cs="Times New Roman"/>
          <w:i/>
          <w:iCs/>
        </w:rPr>
        <w:t xml:space="preserve">database </w:t>
      </w:r>
      <w:r>
        <w:rPr>
          <w:rFonts w:ascii="Times New Roman" w:hAnsi="Times New Roman" w:cs="Times New Roman"/>
        </w:rPr>
        <w:t xml:space="preserve">berdasarkan hasil desain logikal dengan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pada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>(DBMS) menghasilkan ERT sebagai berikut</w:t>
      </w:r>
    </w:p>
    <w:p w14:paraId="16B5AD13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3BEE0191" w:rsidR="00D61B1F" w:rsidRDefault="00DA344C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>
        <w:object w:dxaOrig="20295" w:dyaOrig="11265" w14:anchorId="0AF84312">
          <v:shape id="_x0000_i1028" type="#_x0000_t75" style="width:537.8pt;height:298.65pt" o:ole="">
            <v:imagedata r:id="rId14" o:title=""/>
          </v:shape>
          <o:OLEObject Type="Embed" ProgID="Visio.Drawing.15" ShapeID="_x0000_i1028" DrawAspect="Content" ObjectID="_1791793751" r:id="rId15"/>
        </w:object>
      </w:r>
    </w:p>
    <w:p w14:paraId="45D5F83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33FA6E4A" w:rsidR="00D61B1F" w:rsidRDefault="00D61B1F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4CB53B3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015A95">
        <w:rPr>
          <w:rFonts w:ascii="Times New Roman" w:hAnsi="Times New Roman" w:cs="Times New Roman"/>
          <w:b/>
          <w:sz w:val="26"/>
          <w:szCs w:val="26"/>
        </w:rPr>
        <w:t>Menggambarkan Rancangan Entitas Pada Basisdata Secara Fisikal (Physical Data Disaign) serta Membuat Source SQL pembuatan Masing-Masing Tabel/Entitas</w:t>
      </w:r>
    </w:p>
    <w:p w14:paraId="6D62700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47141AA" w14:textId="4E8E9E6F" w:rsidR="00D61B1F" w:rsidRPr="00FB66D4" w:rsidRDefault="00FB66D4" w:rsidP="00FB66D4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 xml:space="preserve">      </w:t>
      </w:r>
      <w:r w:rsidR="00D61B1F"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p</w:t>
      </w:r>
      <w:r>
        <w:rPr>
          <w:rFonts w:ascii="Times New Roman" w:hAnsi="Times New Roman" w:cs="Times New Roman"/>
          <w:b/>
          <w:lang w:val="id-ID"/>
        </w:rPr>
        <w:t>embeli</w:t>
      </w:r>
    </w:p>
    <w:tbl>
      <w:tblPr>
        <w:tblW w:w="9497" w:type="dxa"/>
        <w:tblInd w:w="250" w:type="dxa"/>
        <w:tblLook w:val="04A0" w:firstRow="1" w:lastRow="0" w:firstColumn="1" w:lastColumn="0" w:noHBand="0" w:noVBand="1"/>
      </w:tblPr>
      <w:tblGrid>
        <w:gridCol w:w="1150"/>
        <w:gridCol w:w="1672"/>
        <w:gridCol w:w="1277"/>
        <w:gridCol w:w="902"/>
        <w:gridCol w:w="902"/>
        <w:gridCol w:w="1610"/>
        <w:gridCol w:w="1984"/>
      </w:tblGrid>
      <w:tr w:rsidR="00FB66D4" w:rsidRPr="0068385D" w14:paraId="24D08AEB" w14:textId="77777777" w:rsidTr="005A1400">
        <w:trPr>
          <w:trHeight w:val="522"/>
        </w:trPr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F117B6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276BD2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E6034CC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BD66A53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B9C180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041330E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05054C4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6E125E9E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1730" w14:textId="6F4B650A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C6F0A" w14:textId="6BA7E255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</w:t>
            </w:r>
            <w:r w:rsidR="004504AC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d</w:t>
            </w:r>
            <w:r w:rsidR="00FB66D4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CD455" w14:textId="2AF303AA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2AAAE7" w14:textId="4350C99E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B3A95" w14:textId="5A43B6BC" w:rsidR="00D61B1F" w:rsidRPr="00F06278" w:rsidRDefault="008E0E71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337BA" w14:textId="2858599B" w:rsidR="00D61B1F" w:rsidRPr="004504AC" w:rsidRDefault="008E0E71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proofErr w:type="spellStart"/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Pk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EDACFE" w14:textId="743E3E4D" w:rsidR="00D61B1F" w:rsidRPr="00F06278" w:rsidRDefault="005A140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>A</w:t>
            </w:r>
            <w:proofErr w:type="spellStart"/>
            <w:r w:rsidR="008E0E71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i</w:t>
            </w:r>
            <w:proofErr w:type="spellEnd"/>
          </w:p>
        </w:tc>
      </w:tr>
      <w:tr w:rsidR="00D61B1F" w:rsidRPr="0068385D" w14:paraId="22BA3131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4C524" w14:textId="3A702D2A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BC5BB" w14:textId="22A2CF97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</w:t>
            </w:r>
            <w:r w:rsidR="00FB66D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ma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D4DA2" w14:textId="47E04A4D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80A42" w14:textId="0D537BB8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E479D" w14:textId="23117CB5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E3060" w14:textId="19B72BA1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27A4B" w14:textId="226BB979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45B264E8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DEEA4" w14:textId="7C8179E6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8DFDC" w14:textId="5B029F4F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</w:t>
            </w:r>
            <w:r w:rsidR="00FB66D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lamat</w:t>
            </w:r>
            <w:r w:rsidR="004504AC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0C7A6" w14:textId="2125D45D" w:rsidR="00D61B1F" w:rsidRPr="0068385D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A80524" w14:textId="0EAA9A85" w:rsidR="00D61B1F" w:rsidRPr="00F06278" w:rsidRDefault="00FB66D4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A2E1D" w14:textId="4BEF7C0A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7E7ED" w14:textId="5818D6A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F93D54" w14:textId="32072B6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19EC8F1D" w14:textId="77777777" w:rsidR="00FB66D4" w:rsidRDefault="00FB66D4" w:rsidP="00F06278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</w:p>
    <w:p w14:paraId="34FC9825" w14:textId="631EDA0B" w:rsidR="00F06278" w:rsidRPr="00003E76" w:rsidRDefault="004504AC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T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able </w:t>
      </w:r>
      <w:r w:rsidR="00FB66D4">
        <w:rPr>
          <w:rFonts w:ascii="Courier New" w:hAnsi="Courier New" w:cs="Courier New"/>
          <w:color w:val="FF0000"/>
          <w:sz w:val="20"/>
          <w:szCs w:val="20"/>
          <w:lang w:val="id-ID"/>
        </w:rPr>
        <w:t>pembeli</w:t>
      </w:r>
      <w:r w:rsidR="00F06278" w:rsidRPr="00F92A6B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(</w:t>
      </w:r>
    </w:p>
    <w:p w14:paraId="5965A2E6" w14:textId="31F22827" w:rsidR="00F06278" w:rsidRPr="006D1F40" w:rsidRDefault="004504AC" w:rsidP="00FB66D4">
      <w:pPr>
        <w:spacing w:after="0" w:line="240" w:lineRule="auto"/>
        <w:rPr>
          <w:rFonts w:ascii="Times New Roman" w:eastAsia="Times New Roman" w:hAnsi="Times New Roman" w:cs="Times New Roman"/>
          <w:bCs/>
          <w:color w:val="000000"/>
          <w:lang w:val="id-ID"/>
        </w:rPr>
      </w:pPr>
      <w:r>
        <w:rPr>
          <w:rFonts w:ascii="Times New Roman" w:eastAsia="Times New Roman" w:hAnsi="Times New Roman" w:cs="Times New Roman"/>
          <w:bCs/>
          <w:color w:val="000000"/>
          <w:lang w:val="id-ID"/>
        </w:rPr>
        <w:t xml:space="preserve"> </w:t>
      </w:r>
      <w:r w:rsidR="00A038C7">
        <w:rPr>
          <w:rFonts w:ascii="Times New Roman" w:eastAsia="Times New Roman" w:hAnsi="Times New Roman" w:cs="Times New Roman"/>
          <w:bCs/>
          <w:color w:val="000000"/>
          <w:lang w:val="id-ID"/>
        </w:rPr>
        <w:t>Id</w:t>
      </w:r>
      <w:r w:rsidRPr="004504AC">
        <w:rPr>
          <w:rFonts w:ascii="Times New Roman" w:eastAsia="Times New Roman" w:hAnsi="Times New Roman" w:cs="Times New Roman"/>
          <w:bCs/>
          <w:color w:val="000000"/>
          <w:lang w:val="id-ID"/>
        </w:rPr>
        <w:t>pembeli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</w:t>
      </w:r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not null</w:t>
      </w:r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auto</w:t>
      </w:r>
      <w:r w:rsidR="006D1F40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2B273B21" w14:textId="2229ECA0" w:rsidR="00F06278" w:rsidRPr="00003E76" w:rsidRDefault="00F06278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nama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pembeli</w:t>
      </w:r>
      <w:r w:rsidR="00C65D71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v</w:t>
      </w:r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>archar (30)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1B143835" w14:textId="7A8D76AD" w:rsidR="00F06278" w:rsidRDefault="002C29DF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color w:val="000000"/>
          <w:lang w:val="id-ID"/>
        </w:rPr>
        <w:t>alamat</w:t>
      </w:r>
      <w:r>
        <w:rPr>
          <w:rFonts w:ascii="Times New Roman" w:eastAsia="Times New Roman" w:hAnsi="Times New Roman" w:cs="Times New Roman"/>
          <w:color w:val="000000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v</w:t>
      </w:r>
      <w:proofErr w:type="spellStart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>archar</w:t>
      </w:r>
      <w:proofErr w:type="spellEnd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(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10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0),</w:t>
      </w:r>
    </w:p>
    <w:p w14:paraId="200EBB64" w14:textId="21C63825" w:rsidR="002C29DF" w:rsidRPr="00003E76" w:rsidRDefault="002C29DF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primary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key (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d_pembeli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)</w:t>
      </w:r>
    </w:p>
    <w:p w14:paraId="12EF0D38" w14:textId="310C53B2" w:rsidR="00D61B1F" w:rsidRPr="00FB66D4" w:rsidRDefault="00F06278" w:rsidP="00FB66D4">
      <w:pPr>
        <w:spacing w:after="0" w:line="276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10F6A933" w14:textId="77777777" w:rsidR="00F06278" w:rsidRPr="00F06278" w:rsidRDefault="00F06278" w:rsidP="00F06278">
      <w:pPr>
        <w:spacing w:after="0" w:line="276" w:lineRule="auto"/>
        <w:rPr>
          <w:rFonts w:ascii="Times New Roman" w:hAnsi="Times New Roman" w:cs="Times New Roman"/>
          <w:lang w:val="id-ID"/>
        </w:rPr>
      </w:pPr>
    </w:p>
    <w:p w14:paraId="77DADC95" w14:textId="6CA45E96" w:rsidR="00D61B1F" w:rsidRPr="0034683F" w:rsidRDefault="00FB66D4" w:rsidP="00D61B1F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 xml:space="preserve">  </w:t>
      </w:r>
      <w:r w:rsidR="00D61B1F" w:rsidRPr="00454F9A">
        <w:rPr>
          <w:rFonts w:ascii="Times New Roman" w:hAnsi="Times New Roman" w:cs="Times New Roman"/>
          <w:b/>
        </w:rPr>
        <w:t xml:space="preserve">Tabel </w:t>
      </w:r>
      <w:r w:rsidR="0034683F">
        <w:rPr>
          <w:rFonts w:ascii="Times New Roman" w:hAnsi="Times New Roman" w:cs="Times New Roman"/>
          <w:b/>
          <w:lang w:val="id-ID"/>
        </w:rPr>
        <w:t>admin</w:t>
      </w:r>
    </w:p>
    <w:tbl>
      <w:tblPr>
        <w:tblW w:w="8910" w:type="dxa"/>
        <w:tblInd w:w="250" w:type="dxa"/>
        <w:tblLook w:val="04A0" w:firstRow="1" w:lastRow="0" w:firstColumn="1" w:lastColumn="0" w:noHBand="0" w:noVBand="1"/>
      </w:tblPr>
      <w:tblGrid>
        <w:gridCol w:w="710"/>
        <w:gridCol w:w="1780"/>
        <w:gridCol w:w="1360"/>
        <w:gridCol w:w="960"/>
        <w:gridCol w:w="960"/>
        <w:gridCol w:w="1420"/>
        <w:gridCol w:w="1720"/>
      </w:tblGrid>
      <w:tr w:rsidR="00D61B1F" w:rsidRPr="0068385D" w14:paraId="61E8F6E8" w14:textId="77777777" w:rsidTr="00FB66D4">
        <w:trPr>
          <w:trHeight w:val="300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7504FFE1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DFED7" w14:textId="72144B85" w:rsidR="00D61B1F" w:rsidRPr="00F06278" w:rsidRDefault="00F06278" w:rsidP="0034683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34683F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67144" w14:textId="3B84AB7E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444F2" w14:textId="69331356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5F2DF" w14:textId="2A649C11" w:rsidR="00D61B1F" w:rsidRPr="00BF7373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31B3" w14:textId="3381DB8E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66DF5" w14:textId="11C7809B" w:rsidR="00D61B1F" w:rsidRPr="00BF7373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</w:tr>
      <w:tr w:rsidR="00D61B1F" w:rsidRPr="0068385D" w14:paraId="4260B2D3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73CD9" w14:textId="2C7F43F9" w:rsidR="00D61B1F" w:rsidRPr="00F06278" w:rsidRDefault="00F06278" w:rsidP="003468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</w:t>
            </w:r>
            <w:r w:rsidR="0034683F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61B04" w14:textId="6BB3CE66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71531" w14:textId="6779C25A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496C5" w14:textId="70C3F7F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8F694" w14:textId="4034717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8909C" w14:textId="500DE5C4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2BC6EDC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E6DC6" w14:textId="352D9183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user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63F23" w14:textId="66DB1C64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1055E" w14:textId="42800F8A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34683F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7D751" w14:textId="290BA222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DC151E" w14:textId="6A1E0C8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2FFCF" w14:textId="29CAF4C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2E53078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5AC69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424B8" w14:textId="0C6CF431" w:rsidR="00D61B1F" w:rsidRPr="00F06278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</w:t>
            </w:r>
            <w:r w:rsidR="00F06278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sswor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6161E3" w14:textId="32EAA89C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F52066" w14:textId="6395CDCA" w:rsidR="00D61B1F" w:rsidRPr="00BF7373" w:rsidRDefault="0034683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8C837" w14:textId="3E57B41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5B3AF" w14:textId="2B3D326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B01EA" w14:textId="6E7C224F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8614B2E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149DB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B1D5E" w14:textId="541E3492" w:rsidR="00D61B1F" w:rsidRPr="00BF7373" w:rsidRDefault="0034683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26B93" w14:textId="13E61104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5CABB" w14:textId="207B0467" w:rsidR="00D61B1F" w:rsidRPr="00BF7373" w:rsidRDefault="0034683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BF737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F4A2A" w14:textId="45A3AF1E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0D0C1E" w14:textId="7E90C4C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96B318" w14:textId="678BF05B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5D39ECE" w14:textId="77777777" w:rsidR="0034683F" w:rsidRDefault="0034683F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1759FA55" w14:textId="2AEBAF34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(</w:t>
      </w:r>
    </w:p>
    <w:p w14:paraId="71E53A42" w14:textId="15E9AC09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d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="0034683F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Pr="007B24F3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="0034683F"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 w:rsidR="0034683F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01F8FCB4" w14:textId="27B9261B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nama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Pr="00FC15F7">
        <w:rPr>
          <w:rFonts w:ascii="Courier New" w:hAnsi="Courier New" w:cs="Courier New"/>
          <w:sz w:val="20"/>
          <w:szCs w:val="20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48032948" w14:textId="2D51FD60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username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10</w:t>
      </w:r>
      <w:r w:rsidR="0034683F">
        <w:rPr>
          <w:rFonts w:ascii="Courier New" w:hAnsi="Courier New" w:cs="Courier New"/>
          <w:sz w:val="20"/>
          <w:szCs w:val="20"/>
          <w:lang w:val="id-ID"/>
        </w:rPr>
        <w:t>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3C538939" w14:textId="5FC661B3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password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="0034683F">
        <w:rPr>
          <w:rFonts w:ascii="Courier New" w:hAnsi="Courier New" w:cs="Courier New"/>
          <w:sz w:val="20"/>
          <w:szCs w:val="20"/>
          <w:lang w:val="id-ID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6BC426EC" w14:textId="3F8ECD59" w:rsidR="00BF7373" w:rsidRPr="0034683F" w:rsidRDefault="0034683F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alamat </w:t>
      </w:r>
      <w:proofErr w:type="spellStart"/>
      <w:r w:rsidR="00BF7373" w:rsidRPr="007B24F3">
        <w:rPr>
          <w:rFonts w:ascii="Courier New" w:hAnsi="Courier New" w:cs="Courier New"/>
          <w:sz w:val="20"/>
          <w:szCs w:val="20"/>
        </w:rPr>
        <w:t>varchar</w:t>
      </w:r>
      <w:proofErr w:type="spellEnd"/>
      <w:r w:rsidR="00BF7373" w:rsidRPr="007B24F3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  <w:lang w:val="id-ID"/>
        </w:rPr>
        <w:t>10</w:t>
      </w:r>
      <w:r w:rsidR="00BF7373">
        <w:rPr>
          <w:rFonts w:ascii="Courier New" w:hAnsi="Courier New" w:cs="Courier New"/>
          <w:sz w:val="20"/>
          <w:szCs w:val="20"/>
        </w:rPr>
        <w:t>0</w:t>
      </w:r>
      <w:r w:rsidR="00BF7373" w:rsidRPr="007B24F3">
        <w:rPr>
          <w:rFonts w:ascii="Courier New" w:hAnsi="Courier New" w:cs="Courier New"/>
          <w:sz w:val="20"/>
          <w:szCs w:val="20"/>
        </w:rPr>
        <w:t>)</w:t>
      </w:r>
    </w:p>
    <w:p w14:paraId="16F825D6" w14:textId="77777777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1BD51D50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4AD8F914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2BB10F6F" w14:textId="77777777" w:rsidR="002C29DF" w:rsidRDefault="002C29DF" w:rsidP="002C29DF">
      <w:pPr>
        <w:spacing w:after="0" w:line="276" w:lineRule="auto"/>
        <w:rPr>
          <w:rFonts w:ascii="Times New Roman" w:hAnsi="Times New Roman" w:cs="Times New Roman"/>
          <w:b/>
        </w:rPr>
      </w:pPr>
    </w:p>
    <w:p w14:paraId="42A9EC77" w14:textId="77777777" w:rsidR="002C29DF" w:rsidRPr="00911394" w:rsidRDefault="002C29DF" w:rsidP="002C29DF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  <w:lang w:val="id-ID"/>
        </w:rPr>
        <w:t>barang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2C29DF" w:rsidRPr="0068385D" w14:paraId="0B3F4D1F" w14:textId="77777777" w:rsidTr="00CD2F3C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E17497" w14:textId="77777777" w:rsidR="002C29DF" w:rsidRPr="0068385D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34272C9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73A7020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7EC2CB3" w14:textId="77777777" w:rsidR="002C29DF" w:rsidRPr="0068385D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A7BCE41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AA47DCA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37A70A0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2C29DF" w:rsidRPr="0068385D" w14:paraId="389316C1" w14:textId="77777777" w:rsidTr="00CD2F3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7E4B12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12BCD9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E37301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BF9A40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8D3528" w14:textId="3102667B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D2A4E" w14:textId="45290E21" w:rsidR="002C29DF" w:rsidRPr="002C29DF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8CC5F5" w14:textId="1BAB963A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i</w:t>
            </w:r>
          </w:p>
        </w:tc>
      </w:tr>
      <w:tr w:rsidR="002C29DF" w:rsidRPr="0068385D" w14:paraId="5F293E99" w14:textId="77777777" w:rsidTr="00CD2F3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CC047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C95FA7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6746E3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17354E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64A5B7" w14:textId="61FAC7E0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361E0D" w14:textId="77777777" w:rsidR="002C29DF" w:rsidRPr="009B7E55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BAA19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2C29DF" w:rsidRPr="0068385D" w14:paraId="62A4C344" w14:textId="77777777" w:rsidTr="00CD2F3C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53524A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88D180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D9F591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AE7BE4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D3A6DB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B4EEE9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E21D5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2C29DF" w:rsidRPr="0068385D" w14:paraId="07E33D56" w14:textId="77777777" w:rsidTr="00CD2F3C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E3EE34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362D4F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Harg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752988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C72DBB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324B47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7ED5CF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DD3911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2C29DF" w:rsidRPr="0068385D" w14:paraId="4450EE45" w14:textId="77777777" w:rsidTr="00CD2F3C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B4BEF8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F08CF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stok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D1C970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29982B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BF723A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8DF549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07BFAD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6FD19D2A" w14:textId="77777777" w:rsidR="002C29DF" w:rsidRDefault="002C29DF" w:rsidP="002C29D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57874267" w14:textId="77777777" w:rsidR="002C29DF" w:rsidRDefault="002C29DF" w:rsidP="002C29D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7B24F3">
        <w:rPr>
          <w:rFonts w:ascii="Courier New" w:hAnsi="Courier New" w:cs="Courier New"/>
          <w:sz w:val="20"/>
          <w:szCs w:val="20"/>
        </w:rPr>
        <w:t>create</w:t>
      </w:r>
      <w:proofErr w:type="gramEnd"/>
      <w:r w:rsidRPr="007B24F3">
        <w:rPr>
          <w:rFonts w:ascii="Courier New" w:hAnsi="Courier New" w:cs="Courier New"/>
          <w:sz w:val="20"/>
          <w:szCs w:val="20"/>
        </w:rPr>
        <w:t xml:space="preserve"> table </w:t>
      </w:r>
      <w:r>
        <w:rPr>
          <w:rFonts w:ascii="Courier New" w:hAnsi="Courier New" w:cs="Courier New"/>
          <w:sz w:val="20"/>
          <w:szCs w:val="20"/>
          <w:lang w:val="id-ID"/>
        </w:rPr>
        <w:t xml:space="preserve">barang </w:t>
      </w:r>
      <w:r w:rsidRPr="007B24F3">
        <w:rPr>
          <w:rFonts w:ascii="Courier New" w:hAnsi="Courier New" w:cs="Courier New"/>
          <w:sz w:val="20"/>
          <w:szCs w:val="20"/>
        </w:rPr>
        <w:t>(</w:t>
      </w:r>
    </w:p>
    <w:p w14:paraId="7B0B43DA" w14:textId="77777777" w:rsidR="002C29DF" w:rsidRDefault="002C29DF" w:rsidP="002C29DF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proofErr w:type="gramStart"/>
      <w:r w:rsidRPr="00FC15F7"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barang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7A370B9C" w14:textId="77777777" w:rsidR="002C29DF" w:rsidRPr="009B7E55" w:rsidRDefault="002C29DF" w:rsidP="002C29DF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>idsuplier int (11),</w:t>
      </w:r>
    </w:p>
    <w:p w14:paraId="2CC564F9" w14:textId="77777777" w:rsidR="002C29DF" w:rsidRPr="00FC15F7" w:rsidRDefault="002C29DF" w:rsidP="002C29D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FC15F7">
        <w:rPr>
          <w:rFonts w:ascii="Courier New" w:hAnsi="Courier New" w:cs="Courier New"/>
          <w:sz w:val="20"/>
          <w:szCs w:val="20"/>
        </w:rPr>
        <w:t>nama</w:t>
      </w:r>
      <w:proofErr w:type="spellEnd"/>
      <w:r>
        <w:rPr>
          <w:rFonts w:ascii="Courier New" w:hAnsi="Courier New" w:cs="Courier New"/>
          <w:sz w:val="20"/>
          <w:szCs w:val="20"/>
          <w:lang w:val="id-ID"/>
        </w:rPr>
        <w:t>barang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FC15F7">
        <w:rPr>
          <w:rFonts w:ascii="Courier New" w:hAnsi="Courier New" w:cs="Courier New"/>
          <w:sz w:val="20"/>
          <w:szCs w:val="20"/>
        </w:rPr>
        <w:t>varchar</w:t>
      </w:r>
      <w:proofErr w:type="spell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10</w:t>
      </w:r>
      <w:r w:rsidRPr="00FC15F7">
        <w:rPr>
          <w:rFonts w:ascii="Courier New" w:hAnsi="Courier New" w:cs="Courier New"/>
          <w:sz w:val="20"/>
          <w:szCs w:val="20"/>
        </w:rPr>
        <w:t>0</w:t>
      </w:r>
      <w:r>
        <w:rPr>
          <w:rFonts w:ascii="Courier New" w:hAnsi="Courier New" w:cs="Courier New"/>
          <w:sz w:val="20"/>
          <w:szCs w:val="20"/>
          <w:lang w:val="id-ID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2BBF5D54" w14:textId="77777777" w:rsidR="002C29DF" w:rsidRDefault="002C29DF" w:rsidP="002C29D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harga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 xml:space="preserve">float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15),</w:t>
      </w:r>
    </w:p>
    <w:p w14:paraId="676C342F" w14:textId="77777777" w:rsidR="002C29DF" w:rsidRDefault="002C29DF" w:rsidP="002C29D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stok int (11),</w:t>
      </w:r>
    </w:p>
    <w:p w14:paraId="3D1AD2A8" w14:textId="77777777" w:rsidR="002C29DF" w:rsidRPr="009B7E55" w:rsidRDefault="002C29DF" w:rsidP="002C29DF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proofErr w:type="gramStart"/>
      <w:r w:rsidRPr="00865A43">
        <w:rPr>
          <w:rFonts w:ascii="Courier New" w:hAnsi="Courier New" w:cs="Courier New"/>
          <w:sz w:val="20"/>
          <w:szCs w:val="20"/>
        </w:rPr>
        <w:t>constraint</w:t>
      </w:r>
      <w:proofErr w:type="gramEnd"/>
      <w:r w:rsidRPr="00865A43">
        <w:rPr>
          <w:rFonts w:ascii="Courier New" w:hAnsi="Courier New" w:cs="Courier New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sz w:val="20"/>
          <w:szCs w:val="20"/>
        </w:rPr>
        <w:t xml:space="preserve">) references </w:t>
      </w:r>
      <w:r>
        <w:rPr>
          <w:rFonts w:ascii="Courier New" w:hAnsi="Courier New" w:cs="Courier New"/>
          <w:color w:val="FF0000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>
        <w:rPr>
          <w:rFonts w:ascii="Courier New" w:hAnsi="Courier New" w:cs="Courier New"/>
          <w:sz w:val="20"/>
          <w:szCs w:val="20"/>
          <w:lang w:val="id-ID"/>
        </w:rPr>
        <w:t>)</w:t>
      </w:r>
    </w:p>
    <w:p w14:paraId="491039DE" w14:textId="77777777" w:rsidR="002C29DF" w:rsidRDefault="002C29DF" w:rsidP="002C29DF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0E88D464" w14:textId="77777777" w:rsidR="002C29DF" w:rsidRDefault="002C29DF" w:rsidP="002C29D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0D85C7F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7611AA7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33483A15" w14:textId="77777777" w:rsidR="009B7E55" w:rsidRP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69099267" w14:textId="738A2F61" w:rsidR="00911394" w:rsidRPr="00911394" w:rsidRDefault="00911394" w:rsidP="00911394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  <w:lang w:val="id-ID"/>
        </w:rPr>
        <w:t>suplier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911394" w:rsidRPr="0068385D" w14:paraId="2F1DBE9A" w14:textId="77777777" w:rsidTr="003C73EF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427593" w14:textId="77777777" w:rsidR="00911394" w:rsidRPr="0068385D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3A5616B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A97179F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171E8C2" w14:textId="77777777" w:rsidR="00911394" w:rsidRPr="0068385D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FB2494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B73442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95C906F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911394" w:rsidRPr="0068385D" w14:paraId="7525CA8C" w14:textId="77777777" w:rsidTr="003C73E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5F057" w14:textId="77777777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1FDA5" w14:textId="58C0201F" w:rsidR="00911394" w:rsidRPr="00BF7373" w:rsidRDefault="00911394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EC53B8" w14:textId="77777777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49D33" w14:textId="77777777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1F8D5D" w14:textId="6544B5C7" w:rsidR="00911394" w:rsidRPr="00BF7373" w:rsidRDefault="002C29DF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7EE88E" w14:textId="1A75B938" w:rsidR="00911394" w:rsidRPr="002C29DF" w:rsidRDefault="002C29DF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C32CD" w14:textId="3E6CE6DF" w:rsidR="00911394" w:rsidRPr="002C29DF" w:rsidRDefault="002C29DF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</w:t>
            </w:r>
            <w:proofErr w:type="spellEnd"/>
          </w:p>
        </w:tc>
      </w:tr>
      <w:tr w:rsidR="00911394" w:rsidRPr="0068385D" w14:paraId="777213CE" w14:textId="77777777" w:rsidTr="003C73E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D84DA0" w14:textId="77777777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6DB34" w14:textId="7370AF91" w:rsidR="00911394" w:rsidRPr="00BF7373" w:rsidRDefault="00911394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B418D4" w14:textId="77777777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296D08" w14:textId="47CADF0F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8BB07" w14:textId="01E26304" w:rsidR="00911394" w:rsidRPr="002C29DF" w:rsidRDefault="002C29DF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3BBD69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DE0BA9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11394" w:rsidRPr="0068385D" w14:paraId="341576C1" w14:textId="77777777" w:rsidTr="003C73EF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EC3FE" w14:textId="77777777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61EAC6" w14:textId="2A12F153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787F61" w14:textId="284F24C0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B70B8" w14:textId="15666063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E043CC" w14:textId="23D0C647" w:rsidR="00911394" w:rsidRPr="0068385D" w:rsidRDefault="002C29DF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5B3D0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01013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6799963" w14:textId="77777777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2640754C" w14:textId="77777777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71FE4B8B" w14:textId="0BB3315E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  <w:lang w:val="id-ID"/>
        </w:rPr>
        <w:t xml:space="preserve">suplier </w:t>
      </w:r>
      <w:r w:rsidRPr="007B24F3">
        <w:rPr>
          <w:rFonts w:ascii="Courier New" w:hAnsi="Courier New" w:cs="Courier New"/>
          <w:sz w:val="20"/>
          <w:szCs w:val="20"/>
        </w:rPr>
        <w:t>(</w:t>
      </w:r>
    </w:p>
    <w:p w14:paraId="43A518DE" w14:textId="3E7723BE" w:rsidR="00911394" w:rsidRPr="00FC15F7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suplier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auto_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2FB7E2C7" w14:textId="3C0FBFB3" w:rsidR="00911394" w:rsidRPr="00FC15F7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FC15F7">
        <w:rPr>
          <w:rFonts w:ascii="Courier New" w:hAnsi="Courier New" w:cs="Courier New"/>
          <w:sz w:val="20"/>
          <w:szCs w:val="20"/>
        </w:rPr>
        <w:t>nama</w:t>
      </w:r>
      <w:r>
        <w:rPr>
          <w:rFonts w:ascii="Courier New" w:hAnsi="Courier New" w:cs="Courier New"/>
          <w:sz w:val="20"/>
          <w:szCs w:val="20"/>
          <w:lang w:val="id-ID"/>
        </w:rPr>
        <w:t>suplier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varchar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3</w:t>
      </w:r>
      <w:r w:rsidRPr="00FC15F7">
        <w:rPr>
          <w:rFonts w:ascii="Courier New" w:hAnsi="Courier New" w:cs="Courier New"/>
          <w:sz w:val="20"/>
          <w:szCs w:val="20"/>
        </w:rPr>
        <w:t>0</w:t>
      </w:r>
      <w:r>
        <w:rPr>
          <w:rFonts w:ascii="Courier New" w:hAnsi="Courier New" w:cs="Courier New"/>
          <w:sz w:val="20"/>
          <w:szCs w:val="20"/>
        </w:rPr>
        <w:t>)</w:t>
      </w:r>
      <w:r w:rsidR="002C29DF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,</w:t>
      </w:r>
    </w:p>
    <w:p w14:paraId="3C83B5E0" w14:textId="2184D832" w:rsidR="00911394" w:rsidRPr="007B24F3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alamat</w:t>
      </w:r>
      <w:r>
        <w:rPr>
          <w:rFonts w:ascii="Courier New" w:hAnsi="Courier New" w:cs="Courier New"/>
          <w:sz w:val="20"/>
          <w:szCs w:val="20"/>
        </w:rPr>
        <w:t xml:space="preserve"> int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(20)</w:t>
      </w:r>
      <w:r>
        <w:rPr>
          <w:rFonts w:ascii="Courier New" w:hAnsi="Courier New" w:cs="Courier New"/>
          <w:sz w:val="20"/>
          <w:szCs w:val="20"/>
        </w:rPr>
        <w:t xml:space="preserve"> not null</w:t>
      </w:r>
    </w:p>
    <w:p w14:paraId="23E51417" w14:textId="77777777" w:rsidR="00911394" w:rsidRDefault="00911394" w:rsidP="00911394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4807141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242820B" w14:textId="77777777" w:rsidR="00A038C7" w:rsidRDefault="00A038C7" w:rsidP="00A038C7">
      <w:pPr>
        <w:spacing w:after="0" w:line="276" w:lineRule="auto"/>
        <w:rPr>
          <w:rFonts w:ascii="Times New Roman" w:hAnsi="Times New Roman" w:cs="Times New Roman"/>
          <w:b/>
        </w:rPr>
      </w:pPr>
    </w:p>
    <w:p w14:paraId="12918E88" w14:textId="77777777" w:rsidR="00A038C7" w:rsidRDefault="00A038C7" w:rsidP="00A038C7">
      <w:pPr>
        <w:spacing w:after="0" w:line="276" w:lineRule="auto"/>
        <w:rPr>
          <w:rFonts w:ascii="Times New Roman" w:hAnsi="Times New Roman" w:cs="Times New Roman"/>
          <w:b/>
        </w:rPr>
      </w:pPr>
    </w:p>
    <w:p w14:paraId="5D5A59FA" w14:textId="77777777" w:rsidR="00A038C7" w:rsidRDefault="00A038C7" w:rsidP="00A038C7">
      <w:pPr>
        <w:spacing w:after="0" w:line="276" w:lineRule="auto"/>
        <w:rPr>
          <w:rFonts w:ascii="Times New Roman" w:hAnsi="Times New Roman" w:cs="Times New Roman"/>
          <w:b/>
        </w:rPr>
      </w:pPr>
    </w:p>
    <w:p w14:paraId="50650B1B" w14:textId="77777777" w:rsidR="00A038C7" w:rsidRDefault="00A038C7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29BAA73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transaksi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7FDDB4B1" w14:textId="77777777" w:rsidTr="00BF737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8E6D8AB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12D843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CFF486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8894487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516B001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6B02B6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53CC9E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6D670FB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9EEB2" w14:textId="67F526D1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F7215E" w14:textId="2CC45232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323FAA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7F2FB" w14:textId="06734BAC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16D3C" w14:textId="5E21C9C5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887FC5" w14:textId="29711C8E" w:rsidR="00D61B1F" w:rsidRPr="00323FAA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9A94C4" w14:textId="23278E52" w:rsidR="00D61B1F" w:rsidRPr="0068385D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p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49E1C5" w14:textId="4C46A57F" w:rsidR="00D61B1F" w:rsidRPr="002C29DF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</w:t>
            </w:r>
            <w:proofErr w:type="spellEnd"/>
          </w:p>
        </w:tc>
      </w:tr>
      <w:tr w:rsidR="00D61B1F" w:rsidRPr="0068385D" w14:paraId="765141E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3C950" w14:textId="42DF11E4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EBB15" w14:textId="0E0FE29B" w:rsidR="00D61B1F" w:rsidRPr="00323FAA" w:rsidRDefault="00323FAA" w:rsidP="006C7BE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6C7BEC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F73D" w14:textId="516B4E06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89422" w14:textId="51468560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7C64D" w14:textId="74A28776" w:rsidR="00D61B1F" w:rsidRPr="0068385D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F4BD2" w14:textId="1D7407CA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r w:rsidR="002C29DF">
              <w:rPr>
                <w:rFonts w:ascii="Times New Roman" w:eastAsia="Times New Roman" w:hAnsi="Times New Roman" w:cs="Times New Roman"/>
                <w:color w:val="000000"/>
              </w:rPr>
              <w:t>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C7495" w14:textId="3D528F3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DE878A9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5B4471" w14:textId="02BE3C3C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7BFE" w14:textId="7C4F2697" w:rsidR="00D61B1F" w:rsidRPr="00323FAA" w:rsidRDefault="00323FAA" w:rsidP="006C7BE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6C7BEC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6A8A0E" w14:textId="72F5E367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3EF933" w14:textId="1977828D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B099F" w14:textId="63B69ED8" w:rsidR="00D61B1F" w:rsidRPr="0068385D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CE86A" w14:textId="64303D46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r w:rsidR="002C29DF">
              <w:rPr>
                <w:rFonts w:ascii="Times New Roman" w:eastAsia="Times New Roman" w:hAnsi="Times New Roman" w:cs="Times New Roman"/>
                <w:color w:val="000000"/>
              </w:rPr>
              <w:t>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E135" w14:textId="200DA4A9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619F412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69AD07" w14:textId="57198C8F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FEA3E" w14:textId="0E8A6B00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jumlah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A1A60" w14:textId="1DA4144D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2A427" w14:textId="0388635F" w:rsidR="00D61B1F" w:rsidRPr="006C7BEC" w:rsidRDefault="006C7BEC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E02664" w14:textId="2258F85F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2D82F9" w14:textId="03A1CC1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067096" w14:textId="63AD1F9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CB53E9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6376504" w14:textId="77777777" w:rsidR="00323FAA" w:rsidRPr="0064339B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</w:rPr>
        <w:t>transaksi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162AEC53" w14:textId="630A637D" w:rsidR="00323FAA" w:rsidRPr="00FC15F7" w:rsidRDefault="006C7BEC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d</w:t>
      </w:r>
      <w:r w:rsidR="00323FAA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proofErr w:type="gramEnd"/>
      <w:r w:rsidR="00323FAA"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323FAA"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="00323FAA"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="001F4DCD">
        <w:rPr>
          <w:rFonts w:ascii="Courier New" w:hAnsi="Courier New" w:cs="Courier New"/>
          <w:color w:val="000000" w:themeColor="text1"/>
          <w:sz w:val="20"/>
          <w:szCs w:val="20"/>
        </w:rPr>
        <w:t xml:space="preserve">primary key </w:t>
      </w:r>
      <w:r w:rsidR="00323FAA" w:rsidRPr="00FC15F7">
        <w:rPr>
          <w:rFonts w:ascii="Courier New" w:hAnsi="Courier New" w:cs="Courier New"/>
          <w:sz w:val="20"/>
          <w:szCs w:val="20"/>
        </w:rPr>
        <w:t>not null</w:t>
      </w:r>
      <w:r w:rsidR="00323FA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323FAA">
        <w:rPr>
          <w:rFonts w:ascii="Courier New" w:hAnsi="Courier New" w:cs="Courier New"/>
          <w:sz w:val="20"/>
          <w:szCs w:val="20"/>
        </w:rPr>
        <w:t>auto_increment</w:t>
      </w:r>
      <w:proofErr w:type="spellEnd"/>
      <w:r w:rsidR="00323FAA">
        <w:rPr>
          <w:rFonts w:ascii="Courier New" w:hAnsi="Courier New" w:cs="Courier New"/>
          <w:sz w:val="20"/>
          <w:szCs w:val="20"/>
        </w:rPr>
        <w:t>,</w:t>
      </w:r>
    </w:p>
    <w:p w14:paraId="07B8E387" w14:textId="64EE105A" w:rsidR="00323FAA" w:rsidRPr="00FC15F7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barang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5AFD6E6F" w14:textId="1BF64B7A" w:rsidR="00323FAA" w:rsidRPr="00FC15F7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47828199" w14:textId="1BE422EB" w:rsidR="00323FAA" w:rsidRPr="00FC15F7" w:rsidRDefault="006C7BEC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jumlah</w:t>
      </w:r>
      <w:r w:rsidR="00323FAA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int (11)</w:t>
      </w:r>
      <w:r w:rsidR="00323FAA">
        <w:rPr>
          <w:rFonts w:ascii="Courier New" w:hAnsi="Courier New" w:cs="Courier New"/>
          <w:sz w:val="20"/>
          <w:szCs w:val="20"/>
        </w:rPr>
        <w:t>,</w:t>
      </w:r>
    </w:p>
    <w:p w14:paraId="05886755" w14:textId="08CDFAA1" w:rsidR="00323FAA" w:rsidRPr="00865A43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65A43">
        <w:rPr>
          <w:rFonts w:ascii="Courier New" w:hAnsi="Courier New" w:cs="Courier New"/>
          <w:sz w:val="20"/>
          <w:szCs w:val="20"/>
        </w:rPr>
        <w:t xml:space="preserve">constraint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="00754E98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)</w:t>
      </w:r>
      <w:r w:rsidRPr="00865A43">
        <w:rPr>
          <w:rFonts w:ascii="Courier New" w:hAnsi="Courier New" w:cs="Courier New"/>
          <w:sz w:val="20"/>
          <w:szCs w:val="20"/>
        </w:rPr>
        <w:t xml:space="preserve"> references </w:t>
      </w:r>
      <w:r w:rsidR="006C7BEC">
        <w:rPr>
          <w:rFonts w:ascii="Courier New" w:hAnsi="Courier New" w:cs="Courier New"/>
          <w:color w:val="FF0000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sz w:val="20"/>
          <w:szCs w:val="20"/>
        </w:rPr>
        <w:t>),</w:t>
      </w:r>
    </w:p>
    <w:p w14:paraId="5CF0D044" w14:textId="61149747" w:rsidR="00323FAA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onstraint 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>
        <w:rPr>
          <w:rFonts w:ascii="Courier New" w:hAnsi="Courier New" w:cs="Courier New"/>
          <w:sz w:val="20"/>
          <w:szCs w:val="20"/>
        </w:rPr>
        <w:t>)</w:t>
      </w:r>
    </w:p>
    <w:p w14:paraId="1D7296E0" w14:textId="33BC98A1" w:rsidR="00323FAA" w:rsidRPr="006C7BEC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339CE3FB" w14:textId="77777777" w:rsidR="006C7BEC" w:rsidRDefault="006C7BEC" w:rsidP="006C7BEC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30FA87B2" w14:textId="77777777" w:rsidR="00D61B1F" w:rsidRDefault="00D61B1F" w:rsidP="00D61B1F">
      <w:pPr>
        <w:spacing w:line="276" w:lineRule="auto"/>
      </w:pPr>
    </w:p>
    <w:p w14:paraId="16348ECF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detiltransaksi</w:t>
      </w:r>
    </w:p>
    <w:tbl>
      <w:tblPr>
        <w:tblW w:w="9173" w:type="dxa"/>
        <w:tblLook w:val="04A0" w:firstRow="1" w:lastRow="0" w:firstColumn="1" w:lastColumn="0" w:noHBand="0" w:noVBand="1"/>
      </w:tblPr>
      <w:tblGrid>
        <w:gridCol w:w="960"/>
        <w:gridCol w:w="1793"/>
        <w:gridCol w:w="1360"/>
        <w:gridCol w:w="960"/>
        <w:gridCol w:w="960"/>
        <w:gridCol w:w="1420"/>
        <w:gridCol w:w="1720"/>
      </w:tblGrid>
      <w:tr w:rsidR="00D61B1F" w:rsidRPr="0068385D" w14:paraId="3CC0024B" w14:textId="77777777" w:rsidTr="001B533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5763B0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98603F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8B1122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C121DA9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E08BEED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915E77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3E1E94C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99659F" w14:paraId="2CEADE66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24D07D" w14:textId="0C33EDCF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1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F0BB2" w14:textId="16618A59" w:rsidR="00D61B1F" w:rsidRPr="0099659F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id</w:t>
            </w:r>
            <w:r w:rsidR="001B5333" w:rsidRPr="0099659F"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detil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0A605" w14:textId="5EB714C2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DFF7C" w14:textId="30A4521C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00A7" w14:textId="52670B98" w:rsidR="00D61B1F" w:rsidRPr="001B5333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  <w:r w:rsidR="001B5333"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8E0E3" w14:textId="215F4430" w:rsidR="00D61B1F" w:rsidRPr="0099659F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p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A80C41" w14:textId="73092838" w:rsidR="00D61B1F" w:rsidRPr="002C29DF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a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i</w:t>
            </w:r>
            <w:proofErr w:type="spellEnd"/>
          </w:p>
        </w:tc>
      </w:tr>
      <w:tr w:rsidR="00D61B1F" w:rsidRPr="0068385D" w14:paraId="63373A6D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2BF27" w14:textId="3F36D2E0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C1BAC" w14:textId="5B4C22EE" w:rsidR="00D61B1F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1B5333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CE93E4" w14:textId="6DC09178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C55CA" w14:textId="63A9A12F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3F68E" w14:textId="1429D364" w:rsidR="00D61B1F" w:rsidRPr="001B5333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68D10" w14:textId="0288611E" w:rsidR="00D61B1F" w:rsidRPr="002C29DF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E72CE" w14:textId="6B257F1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05271937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94F86" w14:textId="3544A974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C9F0C" w14:textId="4C18636D" w:rsidR="007967E3" w:rsidRPr="001B5333" w:rsidRDefault="007967E3" w:rsidP="0057277D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57277D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pembel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E6142" w14:textId="2917E4C8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5E8E8" w14:textId="7D9982E1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4F481" w14:textId="08F3266E" w:rsidR="007967E3" w:rsidRPr="001B5333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F4EC1A" w14:textId="069038CD" w:rsidR="007967E3" w:rsidRPr="002C29DF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28938" w14:textId="7073F57D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2EF2A2E0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FF0DCD" w14:textId="262584F5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13B81" w14:textId="67326D27" w:rsidR="007967E3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ot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48905" w14:textId="1549B70E" w:rsidR="007967E3" w:rsidRPr="0068385D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977C3" w14:textId="72F129D9" w:rsidR="007967E3" w:rsidRPr="001B5333" w:rsidRDefault="0057277D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41988" w14:textId="7C74E7AC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E437E5" w14:textId="4C1C796F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11C96" w14:textId="78CC2E63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58AC02AE" w14:textId="77777777" w:rsidTr="001B5333">
        <w:trPr>
          <w:trHeight w:val="77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32EF" w14:textId="4D6117B4" w:rsidR="007967E3" w:rsidRPr="001B5333" w:rsidRDefault="007967E3" w:rsidP="001B533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1C035" w14:textId="5AFDA21E" w:rsidR="007967E3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angg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792BC" w14:textId="63774024" w:rsidR="007967E3" w:rsidRPr="0068385D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da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B51C34" w14:textId="102966BE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7AB91" w14:textId="2BE8BA15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DA7C0" w14:textId="0DD1B330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954ED" w14:textId="78F944CF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9EFAD58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3143A8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129AD05" w14:textId="77777777" w:rsidR="007967E3" w:rsidRPr="0064339B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</w:rPr>
        <w:t>detiltransaksi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36DF4AF2" w14:textId="6B333A64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detil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transaksi </w:t>
      </w:r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="007967E3"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  <w:lang w:val="id-ID"/>
        </w:rPr>
        <w:t xml:space="preserve"> auto_increment</w:t>
      </w:r>
      <w:r w:rsidR="007967E3">
        <w:rPr>
          <w:rFonts w:ascii="Courier New" w:hAnsi="Courier New" w:cs="Courier New"/>
          <w:sz w:val="20"/>
          <w:szCs w:val="20"/>
        </w:rPr>
        <w:t>,</w:t>
      </w:r>
    </w:p>
    <w:p w14:paraId="2F4AED40" w14:textId="2753F2A9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d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transaksi </w:t>
      </w:r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="007967E3">
        <w:rPr>
          <w:rFonts w:ascii="Courier New" w:hAnsi="Courier New" w:cs="Courier New"/>
          <w:sz w:val="20"/>
          <w:szCs w:val="20"/>
        </w:rPr>
        <w:t>,</w:t>
      </w:r>
    </w:p>
    <w:p w14:paraId="687C6C31" w14:textId="5A90F943" w:rsidR="007967E3" w:rsidRPr="00FC15F7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084F79A2" w14:textId="454B9975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total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float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15</w:t>
      </w:r>
      <w:r w:rsidR="007967E3">
        <w:rPr>
          <w:rFonts w:ascii="Courier New" w:hAnsi="Courier New" w:cs="Courier New"/>
          <w:sz w:val="20"/>
          <w:szCs w:val="20"/>
        </w:rPr>
        <w:t>),</w:t>
      </w:r>
    </w:p>
    <w:p w14:paraId="6BF9E98E" w14:textId="19B3F357" w:rsidR="007967E3" w:rsidRPr="0057277D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>taanggal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date</w:t>
      </w:r>
      <w:r w:rsidR="007967E3" w:rsidRPr="0064339B">
        <w:rPr>
          <w:rFonts w:ascii="Courier New" w:hAnsi="Courier New" w:cs="Courier New"/>
          <w:sz w:val="20"/>
          <w:szCs w:val="20"/>
        </w:rPr>
        <w:t>,</w:t>
      </w: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</w:p>
    <w:p w14:paraId="6D81E525" w14:textId="3BAF6DDE" w:rsidR="007967E3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onstraint id</w:t>
      </w:r>
      <w:r w:rsidR="007967E3">
        <w:rPr>
          <w:rFonts w:ascii="Courier New" w:hAnsi="Courier New" w:cs="Courier New"/>
          <w:sz w:val="20"/>
          <w:szCs w:val="20"/>
        </w:rPr>
        <w:t xml:space="preserve">transaksi </w:t>
      </w:r>
      <w:r w:rsidR="007967E3"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r w:rsidR="007967E3"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r w:rsidR="007967E3"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),</w:t>
      </w:r>
    </w:p>
    <w:p w14:paraId="2B40A053" w14:textId="322B816E" w:rsidR="007967E3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onstraint 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57277D">
        <w:rPr>
          <w:rFonts w:ascii="Courier New" w:hAnsi="Courier New" w:cs="Courier New"/>
          <w:sz w:val="20"/>
          <w:szCs w:val="20"/>
          <w:lang w:val="id-ID"/>
        </w:rPr>
        <w:t xml:space="preserve">pembeli </w:t>
      </w:r>
      <w:r w:rsidRPr="0064339B"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>
        <w:rPr>
          <w:rFonts w:ascii="Courier New" w:hAnsi="Courier New" w:cs="Courier New"/>
          <w:sz w:val="20"/>
          <w:szCs w:val="20"/>
        </w:rPr>
        <w:t>)</w:t>
      </w:r>
    </w:p>
    <w:p w14:paraId="69534892" w14:textId="77777777" w:rsidR="007967E3" w:rsidRDefault="007967E3" w:rsidP="007967E3">
      <w:pPr>
        <w:spacing w:after="0" w:line="240" w:lineRule="auto"/>
        <w:rPr>
          <w:rFonts w:ascii="Times New Roman" w:hAnsi="Times New Roman" w:cs="Times New Roman"/>
        </w:rPr>
      </w:pPr>
      <w:r w:rsidRPr="0064339B">
        <w:rPr>
          <w:rFonts w:ascii="Courier New" w:hAnsi="Courier New" w:cs="Courier New"/>
          <w:sz w:val="20"/>
          <w:szCs w:val="20"/>
        </w:rPr>
        <w:t>);</w:t>
      </w:r>
    </w:p>
    <w:p w14:paraId="3B1400A0" w14:textId="77777777" w:rsidR="007967E3" w:rsidRPr="004B0E1C" w:rsidRDefault="007967E3" w:rsidP="007967E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A1737C6" w14:textId="77777777" w:rsidR="00D61B1F" w:rsidRPr="00D42F61" w:rsidRDefault="00D61B1F" w:rsidP="00D61B1F">
      <w:pPr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</w:rPr>
        <w:br w:type="page"/>
      </w:r>
    </w:p>
    <w:p w14:paraId="37C366C5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 Syntax Sql Database Melalui Cmd</w:t>
      </w:r>
    </w:p>
    <w:p w14:paraId="5E4A641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>Membuat Basisdata</w:t>
      </w:r>
    </w:p>
    <w:p w14:paraId="783426D8" w14:textId="2965D078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C335E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 xml:space="preserve">Membuat Tabel </w:t>
      </w:r>
    </w:p>
    <w:p w14:paraId="0E3C3C38" w14:textId="63836F99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37DED7D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5F5B6F4E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>Medeskripsikan tabel</w:t>
      </w:r>
    </w:p>
    <w:p w14:paraId="51C9DEB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873364E" w14:textId="0146F271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6F71DEA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14349B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5A440B4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4E89647B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7E0AF7C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t>Hasil Desain Konseptual Skema Relasi  Database Di Phpmyadmin</w:t>
      </w:r>
    </w:p>
    <w:p w14:paraId="51B8D1A2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3A4F066C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4B63D85" w14:textId="3BB22CFA" w:rsidR="00D61B1F" w:rsidRDefault="001F4DCD" w:rsidP="00D61B1F">
      <w:pPr>
        <w:rPr>
          <w:rFonts w:ascii="Times New Roman" w:hAnsi="Times New Roman" w:cs="Times New Roman"/>
          <w:b/>
        </w:rPr>
      </w:pPr>
      <w:r w:rsidRPr="001F4DCD">
        <w:rPr>
          <w:rFonts w:ascii="Times New Roman" w:hAnsi="Times New Roman" w:cs="Times New Roman"/>
          <w:b/>
        </w:rPr>
        <w:drawing>
          <wp:inline distT="0" distB="0" distL="0" distR="0" wp14:anchorId="3D7454FA" wp14:editId="387C45A1">
            <wp:extent cx="6840855" cy="3504565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3504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5E62DA73" w14:textId="4B6676B2" w:rsidR="00D61B1F" w:rsidRDefault="00D61B1F" w:rsidP="00754E98">
      <w:pPr>
        <w:jc w:val="center"/>
        <w:rPr>
          <w:rFonts w:ascii="Times New Roman" w:hAnsi="Times New Roman" w:cs="Times New Roman"/>
          <w:b/>
        </w:rPr>
      </w:pPr>
    </w:p>
    <w:p w14:paraId="11636464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D0F186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Manual Dengan Source Code</w:t>
      </w:r>
    </w:p>
    <w:p w14:paraId="1EC35F8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 data dalam jumlah banyak</w:t>
      </w:r>
    </w:p>
    <w:p w14:paraId="48356662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14:paraId="43A5A65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14:paraId="44EBA1F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8E1010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layanan</w:t>
      </w:r>
    </w:p>
    <w:p w14:paraId="2AF0E46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76760AA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Instal Ulang (Paket Standar)','50000'),</w:t>
      </w:r>
    </w:p>
    <w:p w14:paraId="298338A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Instal Ulang (Paket Komplit)','80000'),</w:t>
      </w:r>
    </w:p>
    <w:p w14:paraId="2A20467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14:paraId="333D069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yar Biru / Bluescreen','50000'),</w:t>
      </w:r>
    </w:p>
    <w:p w14:paraId="4733DA1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mbat / Lemot','35000'),</w:t>
      </w:r>
    </w:p>
    <w:p w14:paraId="2B42F735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Sering Mati Tiba Tiba','30000'),</w:t>
      </w:r>
    </w:p>
    <w:p w14:paraId="431264F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Restart Tiba Tiba','25000'),</w:t>
      </w:r>
    </w:p>
    <w:p w14:paraId="33B8918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Blank / Tidak Ada Tampilan','40000'),</w:t>
      </w:r>
    </w:p>
    <w:p w14:paraId="4AB4BA0B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Tiiit','25000'),</w:t>
      </w:r>
    </w:p>
    <w:p w14:paraId="1252207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Mati Total','200000'),</w:t>
      </w:r>
    </w:p>
    <w:p w14:paraId="73B3973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adang Nyala Kadang Tidak','80000'),</w:t>
      </w:r>
    </w:p>
    <w:p w14:paraId="4BBC349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Berderik','25000'),</w:t>
      </w:r>
    </w:p>
    <w:p w14:paraId="0E39DC5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14:paraId="5CC6055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ampilan Laptop Bergaris Horisontal/Vertical','100000'),</w:t>
      </w:r>
    </w:p>
    <w:p w14:paraId="33C896E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Gagal Instal Ulang','100000'),</w:t>
      </w:r>
    </w:p>
    <w:p w14:paraId="3151044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Keluar Suara','100000'),</w:t>
      </w:r>
    </w:p>
    <w:p w14:paraId="0C1D65F8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ampilan Layar Besar Besar / Pecah Pecah','25000'),</w:t>
      </w:r>
    </w:p>
    <w:p w14:paraId="5EDD9696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Masuk Windows / Loading Terus','25000'),</w:t>
      </w:r>
    </w:p>
    <w:p w14:paraId="75E6DAD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ena Virus (Pembersihan Virus)','25000'),</w:t>
      </w:r>
    </w:p>
    <w:p w14:paraId="346789C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Koneksi Internet','25000'),</w:t>
      </w:r>
    </w:p>
    <w:p w14:paraId="031E9A2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>ware Tidak Terdeteksi','25000');</w:t>
      </w:r>
    </w:p>
    <w:p w14:paraId="480C766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126212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018EC44B" wp14:editId="5D0D259F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D2FC0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F1BAC7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transaksi</w:t>
      </w:r>
    </w:p>
    <w:p w14:paraId="33B3A70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0E1C471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14:paraId="6DDFD4A8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14:paraId="3EEE1DAD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14:paraId="4FF55E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14:paraId="13324B44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14:paraId="0B7E20A3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14:paraId="00B6B1C9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14:paraId="7BCF11B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14:paraId="51E7349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14:paraId="2DD9FA3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14:paraId="1E6217DC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14:paraId="343A05A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14:paraId="30F78A0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14:paraId="2376BE0E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14:paraId="1D65E991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14:paraId="69BE2847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14:paraId="3F1C2C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14:paraId="36DF06AA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14:paraId="250F6C8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14:paraId="5BC3E09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14:paraId="048C07B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B11429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03544E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6A1DAF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detiltransaksi</w:t>
      </w:r>
    </w:p>
    <w:p w14:paraId="0A5914C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67F369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95D207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74B302C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127EFADE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2C6AD75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19D2E88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B2FACC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7F0351E9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3D6A43C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30B6943D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761C06C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C1FEE6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60092F2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5B637157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110005F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8F111F8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634B370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5789E80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6096ECA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190248B2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07AB8FB6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5BB4F1B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14:paraId="47A8CC1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1AAA8C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7B19E85B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2BF3D3E3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4414637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5D378D7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373AD68A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67452A7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37B4297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AB68482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170627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214DD8F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584ADDC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E0EB4E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753DDB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61096E3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1D634C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51B3BFB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77CE87E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14:paraId="49407A24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499A8D0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4920DFC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D3552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19A5DA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Melihat isi data / record yang telah dimasukkan</w:t>
      </w:r>
    </w:p>
    <w:p w14:paraId="2A076C5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14:paraId="79D51B6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5C691D54" wp14:editId="4796F948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A172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6FA775C1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14:paraId="065D62A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uka file yang sudah dieksport tadi </w:t>
      </w:r>
    </w:p>
    <w:p w14:paraId="479F608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84751D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05E609DD" wp14:editId="65151A6E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C93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4AFEA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A175FCD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DC2F1E0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C5CCE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152B26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Import record yang sudah diisikan ke file csv tadi dengan cara: Masuk ke database dan buka tabel yang akan diimport datanya</w:t>
      </w:r>
    </w:p>
    <w:p w14:paraId="3C92F6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75A3E22C" wp14:editId="2B28A7A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DF77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60BD15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lu cari file yang sudah diisi datanya tadi dan ubah format filenya menjadi csv Using Load Data</w:t>
      </w:r>
    </w:p>
    <w:p w14:paraId="6E6A141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51B35F7E" wp14:editId="696351B8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90FC3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287F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A6C026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F263BF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D805A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25D4F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B7237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D79F4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 sudah tekan go/kirim</w:t>
      </w:r>
    </w:p>
    <w:p w14:paraId="0706895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2242DDBB" wp14:editId="7A411942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E9B14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20200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 berhasil, maka akan tampil semua data record dari file csv yang sudah diisi tadi</w:t>
      </w:r>
    </w:p>
    <w:p w14:paraId="3878F37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lakukan ke semua tabel yang ada </w:t>
      </w:r>
    </w:p>
    <w:p w14:paraId="13204CE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2E730060" wp14:editId="0CE21F0C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2463A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BD0DE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7CAB01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2D25B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D9A70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E94EEB" w14:textId="77777777"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98580FD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14:paraId="01B227E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 umum.</w:t>
      </w:r>
    </w:p>
    <w:p w14:paraId="54BE9F4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2FF219ED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5D9617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F7D70FE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tertentu.</w:t>
      </w:r>
    </w:p>
    <w:p w14:paraId="7A649AD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kolom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;</w:t>
      </w:r>
    </w:p>
    <w:p w14:paraId="0095DAE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FFC198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56D0832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kecil.</w:t>
      </w:r>
    </w:p>
    <w:p w14:paraId="52E0409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* FROM nama_tabel order by kolom_dipilih ASC;</w:t>
      </w:r>
    </w:p>
    <w:p w14:paraId="0019C71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7F814C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341D217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besar.</w:t>
      </w:r>
    </w:p>
    <w:p w14:paraId="0F257BA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nama_tabel order by kolom_dipilih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2C063B9F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62A0DD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1661CB19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14:paraId="40B93754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Update sebaris data record.</w:t>
      </w:r>
    </w:p>
    <w:p w14:paraId="1C8C62A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UPDATE nama_tabel SET kolom1=data1, kolom2=data2,... WHERE kolom=data;</w:t>
      </w:r>
    </w:p>
    <w:p w14:paraId="50B1E2B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53540B01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A3714DB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aris data record.</w:t>
      </w:r>
    </w:p>
    <w:p w14:paraId="2EB5DB1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 WHERE kolom=data;</w:t>
      </w:r>
    </w:p>
    <w:p w14:paraId="11A3623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3FBB5C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uah tabel.</w:t>
      </w:r>
    </w:p>
    <w:p w14:paraId="22FD20F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;</w:t>
      </w:r>
      <w:r w:rsidRPr="007B62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3E65F72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7E88FB4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589C5CC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nama_produk FROM ms_produk LIMIT 3;</w:t>
      </w:r>
    </w:p>
    <w:p w14:paraId="78FAFD4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FD41285" w14:textId="77777777"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>SELECT nama_layanan FROM layanan LIMIT 3;</w:t>
      </w:r>
    </w:p>
    <w:p w14:paraId="15D74977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ms_produk.nama_produk AS nama from ms_produk;</w:t>
      </w:r>
    </w:p>
    <w:p w14:paraId="7F2A2934" w14:textId="77777777" w:rsidR="00D61B1F" w:rsidRPr="009C6D7A" w:rsidRDefault="00D61B1F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layanan.nama_layanan AS layanan_yang_tersedia from layanan;</w:t>
      </w:r>
    </w:p>
    <w:p w14:paraId="0F7B9AF7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3F4BEF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F4DC26C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AS t1;</w:t>
      </w:r>
    </w:p>
    <w:p w14:paraId="55287CC7" w14:textId="77777777" w:rsidR="00D61B1F" w:rsidRPr="009C6D7A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petugas AS P1;</w:t>
      </w:r>
    </w:p>
    <w:p w14:paraId="0D47CC71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67ABEF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DFD51EF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t1.kode_produk, t1.nama_produk FROM ms_produk AS t1;</w:t>
      </w:r>
    </w:p>
    <w:p w14:paraId="7A3D4B36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t1.kode_layanan, t1.nama_layanan FROM layanan AS t1;</w:t>
      </w:r>
    </w:p>
    <w:p w14:paraId="1C7B4D8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15A18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85A573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CCF8E72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;</w:t>
      </w:r>
    </w:p>
    <w:p w14:paraId="4198AC97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nama_layanan = ‘ganti Hardisk';</w:t>
      </w:r>
    </w:p>
    <w:p w14:paraId="1921FC64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7DC528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A56185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harga &lt; 50000;</w:t>
      </w:r>
    </w:p>
    <w:p w14:paraId="26504410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harga &lt; 50000;</w:t>
      </w:r>
    </w:p>
    <w:p w14:paraId="704FECA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r w:rsidRPr="0046059C">
        <w:rPr>
          <w:b/>
          <w:color w:val="000000" w:themeColor="text1"/>
          <w:spacing w:val="-1"/>
        </w:rPr>
        <w:t>Output :</w:t>
      </w:r>
    </w:p>
    <w:p w14:paraId="4537CB5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14:paraId="0881AE3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 AND harga &lt; 50000;</w:t>
      </w:r>
    </w:p>
    <w:p w14:paraId="720632DF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>CT * FROM layanan WHERE nama_layanan = 'Lambat / Lemot ' AND harga_layanan &lt; 50000;</w:t>
      </w:r>
    </w:p>
    <w:p w14:paraId="72DA979C" w14:textId="77777777"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</w:p>
    <w:p w14:paraId="46F72C9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3766C82" w14:textId="77777777" w:rsidR="00D61B1F" w:rsidRPr="002E7AE6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>SELECT nama_layanan, COUNT(id_layanan) as jumlah FROM layanan WHERE harga_layanan=’50000’ GROUP BY harga_layanan HAVING COUNT(id_layanan)&gt;2;</w:t>
      </w:r>
    </w:p>
    <w:p w14:paraId="412D6DED" w14:textId="77777777"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r w:rsidRPr="002E7AE6">
        <w:rPr>
          <w:rFonts w:ascii="Segoe UI" w:eastAsia="Times New Roman" w:hAnsi="Segoe UI" w:cs="Segoe UI"/>
          <w:b/>
          <w:color w:val="222222"/>
        </w:rPr>
        <w:t>Output :</w:t>
      </w:r>
    </w:p>
    <w:p w14:paraId="06DEE78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0640180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079A69D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.nama_pelanggan,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 xml:space="preserve">total_bayar </w:t>
      </w:r>
    </w:p>
    <w:p w14:paraId="72492A9F" w14:textId="77777777" w:rsidR="00D61B1F" w:rsidRPr="00506D9C" w:rsidRDefault="00D61B1F" w:rsidP="00D61B1F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  <w:r w:rsidRPr="00BA0A9C">
        <w:rPr>
          <w:rFonts w:ascii="Times New Roman" w:eastAsia="Times New Roman" w:hAnsi="Times New Roman" w:cs="Times New Roman"/>
          <w:color w:val="333333"/>
        </w:rPr>
        <w:br/>
      </w:r>
      <w:r w:rsidRPr="00506D9C">
        <w:rPr>
          <w:b/>
          <w:color w:val="FF0000"/>
          <w:spacing w:val="-1"/>
        </w:rPr>
        <w:t>Output :</w:t>
      </w:r>
    </w:p>
    <w:p w14:paraId="7BF4FA7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nama_petugas, </w:t>
      </w:r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nama_layanan, </w:t>
      </w:r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jumlah </w:t>
      </w:r>
    </w:p>
    <w:p w14:paraId="39D1590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petugas </w:t>
      </w:r>
    </w:p>
    <w:p w14:paraId="2F5086E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>INNER JOIN transaksi ON 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id_petugas </w:t>
      </w:r>
      <w:r w:rsidRPr="0034734D">
        <w:rPr>
          <w:rFonts w:ascii="Courier New" w:eastAsia="Times New Roman" w:hAnsi="Courier New" w:cs="Courier New"/>
          <w:color w:val="333333"/>
          <w:sz w:val="18"/>
        </w:rPr>
        <w:t>= 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id_petugas </w:t>
      </w:r>
    </w:p>
    <w:p w14:paraId="3F535635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>INNER JOIN layanan ON 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id_layanan </w:t>
      </w:r>
      <w:r w:rsidRPr="0034734D">
        <w:rPr>
          <w:rFonts w:ascii="Courier New" w:eastAsia="Times New Roman" w:hAnsi="Courier New" w:cs="Courier New"/>
          <w:color w:val="333333"/>
          <w:sz w:val="18"/>
        </w:rPr>
        <w:t>= 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14:paraId="7B1EFB6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E9EA70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</w:p>
    <w:p w14:paraId="577BB6CD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4020B3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1A2B88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>SELECT pelanggan.id_pelanggan, pelanggan.n</w:t>
      </w:r>
      <w:r>
        <w:rPr>
          <w:rFonts w:ascii="Courier New" w:eastAsia="Times New Roman" w:hAnsi="Courier New" w:cs="Courier New"/>
          <w:color w:val="333333"/>
        </w:rPr>
        <w:t>ama_pelanggan, pembayaran.id_</w:t>
      </w:r>
      <w:r w:rsidRPr="00360FD9">
        <w:rPr>
          <w:rFonts w:ascii="Courier New" w:eastAsia="Times New Roman" w:hAnsi="Courier New" w:cs="Courier New"/>
          <w:color w:val="333333"/>
        </w:rPr>
        <w:t>bayar, pembayaran.tanggal_bayar FROM pelanggan RIGHT JOIN pembayaran ON pelanggan.id_pelanggan=pembayaran.id_pelanggan;</w:t>
      </w:r>
    </w:p>
    <w:p w14:paraId="1A8DE671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50CE36E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21CD1BA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76A67A9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6BB94778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join pembayaran b using (id_pelanggan);</w:t>
      </w:r>
    </w:p>
    <w:p w14:paraId="3DF7C05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649B1CF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DB38C52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5C1AF609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15DA5B8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0AB2D47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1F4E7C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3B6D18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2A6DBB3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EB35E7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23B7A8E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4ED98170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094776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6A2F3AA5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E9B7B1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1138BC6C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8A13AC6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C5898F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1DF1302C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8D1C5F3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32A3DD6F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372C33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4FB09BB1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4551C039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right join pembayaran b </w:t>
      </w:r>
    </w:p>
    <w:p w14:paraId="6C482C43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</w:t>
      </w:r>
    </w:p>
    <w:p w14:paraId="27D6F336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nion all</w:t>
      </w:r>
    </w:p>
    <w:p w14:paraId="7C3D359B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533E7717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1E6B89E5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left join pembayaran b </w:t>
      </w:r>
    </w:p>
    <w:p w14:paraId="1E95D62F" w14:textId="77777777"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;</w:t>
      </w:r>
    </w:p>
    <w:p w14:paraId="75468131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576115C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6610E1B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AF03B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452F4B9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273C93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EFAB89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2387630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BEDC60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0BD3AC6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289B06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10692A18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2D808D86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righ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37C20700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</w:t>
      </w:r>
    </w:p>
    <w:p w14:paraId="2993631E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nion all</w:t>
      </w:r>
    </w:p>
    <w:p w14:paraId="164E40C1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5316F132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322FF723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lef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7528C9BC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;</w:t>
      </w:r>
    </w:p>
    <w:p w14:paraId="38D03133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55E201A5"/>
    <w:multiLevelType w:val="hybridMultilevel"/>
    <w:tmpl w:val="9B3E47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7FA266D"/>
    <w:multiLevelType w:val="hybridMultilevel"/>
    <w:tmpl w:val="DB5836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7"/>
  </w:num>
  <w:num w:numId="2">
    <w:abstractNumId w:val="9"/>
  </w:num>
  <w:num w:numId="3">
    <w:abstractNumId w:val="14"/>
  </w:num>
  <w:num w:numId="4">
    <w:abstractNumId w:val="6"/>
  </w:num>
  <w:num w:numId="5">
    <w:abstractNumId w:val="5"/>
  </w:num>
  <w:num w:numId="6">
    <w:abstractNumId w:val="8"/>
  </w:num>
  <w:num w:numId="7">
    <w:abstractNumId w:val="2"/>
  </w:num>
  <w:num w:numId="8">
    <w:abstractNumId w:val="10"/>
  </w:num>
  <w:num w:numId="9">
    <w:abstractNumId w:val="4"/>
  </w:num>
  <w:num w:numId="10">
    <w:abstractNumId w:val="1"/>
  </w:num>
  <w:num w:numId="11">
    <w:abstractNumId w:val="13"/>
  </w:num>
  <w:num w:numId="12">
    <w:abstractNumId w:val="3"/>
  </w:num>
  <w:num w:numId="13">
    <w:abstractNumId w:val="0"/>
  </w:num>
  <w:num w:numId="14">
    <w:abstractNumId w:val="12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239A"/>
    <w:rsid w:val="00000DC1"/>
    <w:rsid w:val="00003E76"/>
    <w:rsid w:val="00005791"/>
    <w:rsid w:val="00015A95"/>
    <w:rsid w:val="00030F7E"/>
    <w:rsid w:val="0003165C"/>
    <w:rsid w:val="00035605"/>
    <w:rsid w:val="00037AB8"/>
    <w:rsid w:val="000538F8"/>
    <w:rsid w:val="00053B40"/>
    <w:rsid w:val="0005498D"/>
    <w:rsid w:val="000649F1"/>
    <w:rsid w:val="0006559B"/>
    <w:rsid w:val="0008226E"/>
    <w:rsid w:val="00084D7E"/>
    <w:rsid w:val="000912F3"/>
    <w:rsid w:val="0009183F"/>
    <w:rsid w:val="00091E9F"/>
    <w:rsid w:val="000A5FC2"/>
    <w:rsid w:val="000B0F33"/>
    <w:rsid w:val="000D4A8C"/>
    <w:rsid w:val="00106200"/>
    <w:rsid w:val="00107757"/>
    <w:rsid w:val="001241CE"/>
    <w:rsid w:val="001302DA"/>
    <w:rsid w:val="00144A42"/>
    <w:rsid w:val="00161164"/>
    <w:rsid w:val="0016782B"/>
    <w:rsid w:val="00191A71"/>
    <w:rsid w:val="001A046F"/>
    <w:rsid w:val="001B5333"/>
    <w:rsid w:val="001F4DCD"/>
    <w:rsid w:val="00200CEE"/>
    <w:rsid w:val="00227F3C"/>
    <w:rsid w:val="00240928"/>
    <w:rsid w:val="0025444C"/>
    <w:rsid w:val="00257E9A"/>
    <w:rsid w:val="00260442"/>
    <w:rsid w:val="00263B27"/>
    <w:rsid w:val="00267ADA"/>
    <w:rsid w:val="00273C3A"/>
    <w:rsid w:val="00284919"/>
    <w:rsid w:val="00285E0C"/>
    <w:rsid w:val="00295749"/>
    <w:rsid w:val="002A1C9D"/>
    <w:rsid w:val="002A5D49"/>
    <w:rsid w:val="002B35BA"/>
    <w:rsid w:val="002B5C43"/>
    <w:rsid w:val="002B6B32"/>
    <w:rsid w:val="002C0FE0"/>
    <w:rsid w:val="002C29DF"/>
    <w:rsid w:val="002D7F1F"/>
    <w:rsid w:val="00312A8E"/>
    <w:rsid w:val="003166DC"/>
    <w:rsid w:val="00320CD8"/>
    <w:rsid w:val="00322D8A"/>
    <w:rsid w:val="00323FAA"/>
    <w:rsid w:val="00325340"/>
    <w:rsid w:val="00325821"/>
    <w:rsid w:val="003432A6"/>
    <w:rsid w:val="0034683F"/>
    <w:rsid w:val="0035239A"/>
    <w:rsid w:val="00357957"/>
    <w:rsid w:val="0037751F"/>
    <w:rsid w:val="00387731"/>
    <w:rsid w:val="00393A60"/>
    <w:rsid w:val="003A42C5"/>
    <w:rsid w:val="003C73EF"/>
    <w:rsid w:val="003D2DC5"/>
    <w:rsid w:val="004076B5"/>
    <w:rsid w:val="00411A4E"/>
    <w:rsid w:val="0042125C"/>
    <w:rsid w:val="00423167"/>
    <w:rsid w:val="00425816"/>
    <w:rsid w:val="004313DE"/>
    <w:rsid w:val="00435E2F"/>
    <w:rsid w:val="00436128"/>
    <w:rsid w:val="004421AB"/>
    <w:rsid w:val="00445C4D"/>
    <w:rsid w:val="004504AC"/>
    <w:rsid w:val="00481B85"/>
    <w:rsid w:val="00491533"/>
    <w:rsid w:val="004A5E2D"/>
    <w:rsid w:val="004C6AF9"/>
    <w:rsid w:val="004C7991"/>
    <w:rsid w:val="004E3C72"/>
    <w:rsid w:val="004E66A3"/>
    <w:rsid w:val="004F3424"/>
    <w:rsid w:val="004F3440"/>
    <w:rsid w:val="00521AEC"/>
    <w:rsid w:val="00551766"/>
    <w:rsid w:val="00555AF6"/>
    <w:rsid w:val="00561102"/>
    <w:rsid w:val="00566BB7"/>
    <w:rsid w:val="0057277D"/>
    <w:rsid w:val="005752AF"/>
    <w:rsid w:val="00576962"/>
    <w:rsid w:val="005833A2"/>
    <w:rsid w:val="005841CF"/>
    <w:rsid w:val="00587177"/>
    <w:rsid w:val="00596C2A"/>
    <w:rsid w:val="005975FA"/>
    <w:rsid w:val="005A1400"/>
    <w:rsid w:val="005A23B5"/>
    <w:rsid w:val="005A3BCD"/>
    <w:rsid w:val="005D0E18"/>
    <w:rsid w:val="005D4519"/>
    <w:rsid w:val="005E1E45"/>
    <w:rsid w:val="005F2F0F"/>
    <w:rsid w:val="005F5B36"/>
    <w:rsid w:val="00605496"/>
    <w:rsid w:val="0061760D"/>
    <w:rsid w:val="006261AC"/>
    <w:rsid w:val="006272EA"/>
    <w:rsid w:val="0063131E"/>
    <w:rsid w:val="00634EC5"/>
    <w:rsid w:val="00645AA5"/>
    <w:rsid w:val="00654A75"/>
    <w:rsid w:val="0066521B"/>
    <w:rsid w:val="0067099D"/>
    <w:rsid w:val="006822F8"/>
    <w:rsid w:val="0068385D"/>
    <w:rsid w:val="006A1379"/>
    <w:rsid w:val="006A7D7D"/>
    <w:rsid w:val="006B3F88"/>
    <w:rsid w:val="006B476D"/>
    <w:rsid w:val="006C78EA"/>
    <w:rsid w:val="006C7BEC"/>
    <w:rsid w:val="006D15B2"/>
    <w:rsid w:val="006D1F40"/>
    <w:rsid w:val="006E3B48"/>
    <w:rsid w:val="006E5F49"/>
    <w:rsid w:val="006E6440"/>
    <w:rsid w:val="00703856"/>
    <w:rsid w:val="00706FDB"/>
    <w:rsid w:val="00752730"/>
    <w:rsid w:val="00754E98"/>
    <w:rsid w:val="007567A4"/>
    <w:rsid w:val="007967E3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1D28"/>
    <w:rsid w:val="008145B5"/>
    <w:rsid w:val="00814991"/>
    <w:rsid w:val="008176DA"/>
    <w:rsid w:val="00823A8C"/>
    <w:rsid w:val="008246C8"/>
    <w:rsid w:val="00825843"/>
    <w:rsid w:val="00834F80"/>
    <w:rsid w:val="00851BE6"/>
    <w:rsid w:val="00852F8E"/>
    <w:rsid w:val="00865A43"/>
    <w:rsid w:val="0087255A"/>
    <w:rsid w:val="0089608B"/>
    <w:rsid w:val="00896A96"/>
    <w:rsid w:val="008C0CEB"/>
    <w:rsid w:val="008C1881"/>
    <w:rsid w:val="008C1A25"/>
    <w:rsid w:val="008C7A21"/>
    <w:rsid w:val="008D4FD3"/>
    <w:rsid w:val="008E0E71"/>
    <w:rsid w:val="008E4117"/>
    <w:rsid w:val="008F5223"/>
    <w:rsid w:val="00910F08"/>
    <w:rsid w:val="00911394"/>
    <w:rsid w:val="00945350"/>
    <w:rsid w:val="009711E9"/>
    <w:rsid w:val="00980D08"/>
    <w:rsid w:val="00987631"/>
    <w:rsid w:val="009915AE"/>
    <w:rsid w:val="00996070"/>
    <w:rsid w:val="009A2419"/>
    <w:rsid w:val="009A6291"/>
    <w:rsid w:val="009B6143"/>
    <w:rsid w:val="009B7E55"/>
    <w:rsid w:val="009D5B4D"/>
    <w:rsid w:val="009F3FB4"/>
    <w:rsid w:val="00A00CC6"/>
    <w:rsid w:val="00A038C7"/>
    <w:rsid w:val="00A06B27"/>
    <w:rsid w:val="00A1520F"/>
    <w:rsid w:val="00A31EC3"/>
    <w:rsid w:val="00A3292C"/>
    <w:rsid w:val="00A469BD"/>
    <w:rsid w:val="00A711D4"/>
    <w:rsid w:val="00A822CD"/>
    <w:rsid w:val="00A86D1A"/>
    <w:rsid w:val="00A96657"/>
    <w:rsid w:val="00A97AEC"/>
    <w:rsid w:val="00AA63D0"/>
    <w:rsid w:val="00AB2B64"/>
    <w:rsid w:val="00AC0B1C"/>
    <w:rsid w:val="00AC0BF9"/>
    <w:rsid w:val="00AD7647"/>
    <w:rsid w:val="00AE55F5"/>
    <w:rsid w:val="00AE68E9"/>
    <w:rsid w:val="00AE751D"/>
    <w:rsid w:val="00AF0738"/>
    <w:rsid w:val="00B12A28"/>
    <w:rsid w:val="00B32835"/>
    <w:rsid w:val="00B32956"/>
    <w:rsid w:val="00B43C2C"/>
    <w:rsid w:val="00B451FB"/>
    <w:rsid w:val="00B452BF"/>
    <w:rsid w:val="00B712D3"/>
    <w:rsid w:val="00B80439"/>
    <w:rsid w:val="00B8347E"/>
    <w:rsid w:val="00BA7BA7"/>
    <w:rsid w:val="00BC2C18"/>
    <w:rsid w:val="00BC3EA9"/>
    <w:rsid w:val="00BE574D"/>
    <w:rsid w:val="00BF7373"/>
    <w:rsid w:val="00BF7552"/>
    <w:rsid w:val="00C027C4"/>
    <w:rsid w:val="00C141AB"/>
    <w:rsid w:val="00C5529F"/>
    <w:rsid w:val="00C559F6"/>
    <w:rsid w:val="00C6047E"/>
    <w:rsid w:val="00C65D71"/>
    <w:rsid w:val="00C71864"/>
    <w:rsid w:val="00C74BE8"/>
    <w:rsid w:val="00C77F52"/>
    <w:rsid w:val="00C84A14"/>
    <w:rsid w:val="00CA7D5A"/>
    <w:rsid w:val="00CB1E82"/>
    <w:rsid w:val="00CB6969"/>
    <w:rsid w:val="00CC4E4E"/>
    <w:rsid w:val="00CC6B62"/>
    <w:rsid w:val="00CF087C"/>
    <w:rsid w:val="00CF2169"/>
    <w:rsid w:val="00CF5A28"/>
    <w:rsid w:val="00D05631"/>
    <w:rsid w:val="00D11EC0"/>
    <w:rsid w:val="00D225F4"/>
    <w:rsid w:val="00D23DD2"/>
    <w:rsid w:val="00D35778"/>
    <w:rsid w:val="00D41847"/>
    <w:rsid w:val="00D42F61"/>
    <w:rsid w:val="00D466B5"/>
    <w:rsid w:val="00D477DA"/>
    <w:rsid w:val="00D61B1F"/>
    <w:rsid w:val="00DA344C"/>
    <w:rsid w:val="00DB17B7"/>
    <w:rsid w:val="00DC0992"/>
    <w:rsid w:val="00DC156D"/>
    <w:rsid w:val="00DD54B8"/>
    <w:rsid w:val="00DF365B"/>
    <w:rsid w:val="00E044FF"/>
    <w:rsid w:val="00E21F39"/>
    <w:rsid w:val="00E3602C"/>
    <w:rsid w:val="00E42CB9"/>
    <w:rsid w:val="00E45D70"/>
    <w:rsid w:val="00E46690"/>
    <w:rsid w:val="00E83088"/>
    <w:rsid w:val="00E872D6"/>
    <w:rsid w:val="00EA306A"/>
    <w:rsid w:val="00EA5D58"/>
    <w:rsid w:val="00EA6336"/>
    <w:rsid w:val="00EB2EAB"/>
    <w:rsid w:val="00EB465D"/>
    <w:rsid w:val="00EC7472"/>
    <w:rsid w:val="00EC754F"/>
    <w:rsid w:val="00F01D61"/>
    <w:rsid w:val="00F06278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B66D4"/>
    <w:rsid w:val="00FC15F7"/>
    <w:rsid w:val="00FC3CBE"/>
    <w:rsid w:val="00FC7D84"/>
    <w:rsid w:val="00FD5155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6F1E5D"/>
  <w15:docId w15:val="{B399999D-630F-4FEF-9936-7C71A0C5B4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93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5.vsdx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3</TotalTime>
  <Pages>19</Pages>
  <Words>1799</Words>
  <Characters>10255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arjun</cp:lastModifiedBy>
  <cp:revision>4</cp:revision>
  <cp:lastPrinted>2022-09-08T03:21:00Z</cp:lastPrinted>
  <dcterms:created xsi:type="dcterms:W3CDTF">2024-10-28T01:37:00Z</dcterms:created>
  <dcterms:modified xsi:type="dcterms:W3CDTF">2024-10-30T04:42:00Z</dcterms:modified>
</cp:coreProperties>
</file>